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1189B" w:rsidRDefault="00D1189B" w:rsidP="00D1189B">
      <w:pPr>
        <w:pStyle w:val="Heading1"/>
      </w:pPr>
      <w:r>
        <w:t>Assignment 1</w:t>
      </w:r>
    </w:p>
    <w:p w:rsidR="00D1189B" w:rsidRPr="00D1189B" w:rsidRDefault="00D1189B" w:rsidP="00D1189B"/>
    <w:p w:rsidR="00786728" w:rsidRDefault="00FA7BAE" w:rsidP="00746C58">
      <w:pPr>
        <w:spacing w:after="0" w:line="240" w:lineRule="auto"/>
      </w:pPr>
      <w:r w:rsidRPr="00746C58">
        <w:rPr>
          <w:b/>
        </w:rPr>
        <w:t>Group Members:</w:t>
      </w:r>
      <w:r>
        <w:tab/>
        <w:t>Gerard Matthew</w:t>
      </w:r>
    </w:p>
    <w:p w:rsidR="00FA7BAE" w:rsidRDefault="00FA7BAE" w:rsidP="00746C58">
      <w:pPr>
        <w:spacing w:after="0" w:line="240" w:lineRule="auto"/>
      </w:pPr>
      <w:r>
        <w:tab/>
      </w:r>
      <w:r>
        <w:tab/>
      </w:r>
      <w:r>
        <w:tab/>
        <w:t>Michelle Mulkey</w:t>
      </w:r>
    </w:p>
    <w:p w:rsidR="00FA7BAE" w:rsidRDefault="00FA7BAE" w:rsidP="00746C58">
      <w:pPr>
        <w:spacing w:after="0" w:line="240" w:lineRule="auto"/>
      </w:pPr>
    </w:p>
    <w:p w:rsidR="00FA7BAE" w:rsidRDefault="00FA7BAE" w:rsidP="00746C58">
      <w:pPr>
        <w:spacing w:after="0" w:line="240" w:lineRule="auto"/>
      </w:pPr>
      <w:r w:rsidRPr="00746C58">
        <w:rPr>
          <w:b/>
        </w:rPr>
        <w:t>Software System:</w:t>
      </w:r>
      <w:r>
        <w:tab/>
      </w:r>
      <w:proofErr w:type="spellStart"/>
      <w:r w:rsidR="006C6E65">
        <w:t>jEdit</w:t>
      </w:r>
      <w:proofErr w:type="spellEnd"/>
    </w:p>
    <w:p w:rsidR="00FA7BAE" w:rsidRDefault="00FA7BAE" w:rsidP="00746C58">
      <w:pPr>
        <w:spacing w:after="0" w:line="240" w:lineRule="auto"/>
      </w:pPr>
      <w:r w:rsidRPr="00746C58">
        <w:rPr>
          <w:b/>
        </w:rPr>
        <w:t>Change Request:</w:t>
      </w:r>
      <w:r>
        <w:tab/>
        <w:t>#1</w:t>
      </w:r>
    </w:p>
    <w:p w:rsidR="00FA7BAE" w:rsidRDefault="00FA7BAE" w:rsidP="00746C58">
      <w:pPr>
        <w:spacing w:after="0" w:line="240" w:lineRule="auto"/>
      </w:pPr>
      <w:r w:rsidRPr="00746C58">
        <w:rPr>
          <w:b/>
        </w:rPr>
        <w:t>Modified Classes:</w:t>
      </w:r>
      <w:r>
        <w:tab/>
      </w:r>
      <w:r w:rsidR="00C41339">
        <w:t xml:space="preserve">1. </w:t>
      </w:r>
      <w:r w:rsidR="000E708A">
        <w:t xml:space="preserve">class </w:t>
      </w:r>
      <w:proofErr w:type="spellStart"/>
      <w:r w:rsidR="002B02BA" w:rsidRPr="002B02BA">
        <w:t>RecentFilesProvider</w:t>
      </w:r>
      <w:proofErr w:type="spellEnd"/>
    </w:p>
    <w:p w:rsidR="00FA7BAE" w:rsidRDefault="00FA7BAE" w:rsidP="00746C58">
      <w:pPr>
        <w:spacing w:after="0" w:line="240" w:lineRule="auto"/>
      </w:pPr>
      <w:r>
        <w:tab/>
      </w:r>
      <w:r>
        <w:tab/>
      </w:r>
      <w:r>
        <w:tab/>
      </w:r>
    </w:p>
    <w:p w:rsidR="00FA7BAE" w:rsidRPr="00746C58" w:rsidRDefault="00FA7BAE" w:rsidP="00746C58">
      <w:pPr>
        <w:spacing w:after="0" w:line="240" w:lineRule="auto"/>
        <w:rPr>
          <w:b/>
        </w:rPr>
      </w:pPr>
      <w:r w:rsidRPr="00746C58">
        <w:rPr>
          <w:b/>
        </w:rPr>
        <w:t xml:space="preserve">Time </w:t>
      </w:r>
      <w:r w:rsidR="005A2F35">
        <w:rPr>
          <w:b/>
        </w:rPr>
        <w:t xml:space="preserve">to </w:t>
      </w:r>
      <w:proofErr w:type="gramStart"/>
      <w:r w:rsidR="005A2F35">
        <w:rPr>
          <w:b/>
        </w:rPr>
        <w:t>Complete</w:t>
      </w:r>
      <w:proofErr w:type="gramEnd"/>
      <w:r w:rsidRPr="00746C58">
        <w:rPr>
          <w:b/>
        </w:rPr>
        <w:t xml:space="preserve"> </w:t>
      </w:r>
      <w:proofErr w:type="spellStart"/>
      <w:r w:rsidR="006C6E65">
        <w:rPr>
          <w:b/>
        </w:rPr>
        <w:t>jEdit</w:t>
      </w:r>
      <w:proofErr w:type="spellEnd"/>
      <w:r w:rsidR="005A2F35">
        <w:rPr>
          <w:b/>
        </w:rPr>
        <w:t xml:space="preserve"> CR#1</w:t>
      </w:r>
      <w:r w:rsidRPr="00746C58">
        <w:rPr>
          <w:b/>
        </w:rPr>
        <w:t>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358"/>
        <w:gridCol w:w="1890"/>
        <w:gridCol w:w="1710"/>
      </w:tblGrid>
      <w:tr w:rsidR="00FA7BAE" w:rsidTr="00585057">
        <w:tc>
          <w:tcPr>
            <w:tcW w:w="2358" w:type="dxa"/>
          </w:tcPr>
          <w:p w:rsidR="00FA7BAE" w:rsidRPr="00FA7BAE" w:rsidRDefault="00FA7BAE" w:rsidP="00746C58">
            <w:pPr>
              <w:rPr>
                <w:b/>
              </w:rPr>
            </w:pPr>
            <w:r w:rsidRPr="00FA7BAE">
              <w:rPr>
                <w:b/>
              </w:rPr>
              <w:t>Phase</w:t>
            </w:r>
          </w:p>
        </w:tc>
        <w:tc>
          <w:tcPr>
            <w:tcW w:w="1890" w:type="dxa"/>
          </w:tcPr>
          <w:p w:rsidR="00FA7BAE" w:rsidRPr="00FA7BAE" w:rsidRDefault="00FA7BAE" w:rsidP="00746C58">
            <w:pPr>
              <w:rPr>
                <w:b/>
              </w:rPr>
            </w:pPr>
            <w:r>
              <w:rPr>
                <w:b/>
              </w:rPr>
              <w:t>Time</w:t>
            </w:r>
          </w:p>
        </w:tc>
        <w:tc>
          <w:tcPr>
            <w:tcW w:w="1710" w:type="dxa"/>
          </w:tcPr>
          <w:p w:rsidR="00FA7BAE" w:rsidRPr="00FA7BAE" w:rsidRDefault="00FA7BAE" w:rsidP="00746C58">
            <w:pPr>
              <w:rPr>
                <w:b/>
              </w:rPr>
            </w:pPr>
            <w:r>
              <w:rPr>
                <w:b/>
              </w:rPr>
              <w:t>% of Total</w:t>
            </w:r>
          </w:p>
        </w:tc>
      </w:tr>
      <w:tr w:rsidR="00FA7BAE" w:rsidTr="00585057">
        <w:tc>
          <w:tcPr>
            <w:tcW w:w="2358" w:type="dxa"/>
          </w:tcPr>
          <w:p w:rsidR="00FA7BAE" w:rsidRDefault="00FA7BAE" w:rsidP="00746C58">
            <w:r>
              <w:t>Initiation</w:t>
            </w:r>
          </w:p>
        </w:tc>
        <w:tc>
          <w:tcPr>
            <w:tcW w:w="1890" w:type="dxa"/>
          </w:tcPr>
          <w:p w:rsidR="00FA7BAE" w:rsidRDefault="005249F9" w:rsidP="00746C58">
            <w:r>
              <w:t xml:space="preserve">10 </w:t>
            </w:r>
            <w:r w:rsidR="00FA7BAE">
              <w:t>min</w:t>
            </w:r>
            <w:r w:rsidR="003B7C3D">
              <w:t>utes</w:t>
            </w:r>
          </w:p>
        </w:tc>
        <w:tc>
          <w:tcPr>
            <w:tcW w:w="1710" w:type="dxa"/>
          </w:tcPr>
          <w:p w:rsidR="00FA7BAE" w:rsidRDefault="005249F9" w:rsidP="00746C58">
            <w:r>
              <w:t>59%</w:t>
            </w:r>
          </w:p>
        </w:tc>
      </w:tr>
      <w:tr w:rsidR="00FA7BAE" w:rsidTr="00585057">
        <w:tc>
          <w:tcPr>
            <w:tcW w:w="2358" w:type="dxa"/>
          </w:tcPr>
          <w:p w:rsidR="00FA7BAE" w:rsidRDefault="00FA7BAE" w:rsidP="00746C58">
            <w:r>
              <w:t>Concept Location</w:t>
            </w:r>
          </w:p>
        </w:tc>
        <w:tc>
          <w:tcPr>
            <w:tcW w:w="1890" w:type="dxa"/>
          </w:tcPr>
          <w:p w:rsidR="00FA7BAE" w:rsidRDefault="005249F9" w:rsidP="00746C58">
            <w:r>
              <w:t xml:space="preserve">  4 </w:t>
            </w:r>
            <w:r w:rsidR="00FA7BAE">
              <w:t>min</w:t>
            </w:r>
            <w:r w:rsidR="003B7C3D">
              <w:t>utes</w:t>
            </w:r>
          </w:p>
        </w:tc>
        <w:tc>
          <w:tcPr>
            <w:tcW w:w="1710" w:type="dxa"/>
          </w:tcPr>
          <w:p w:rsidR="00FA7BAE" w:rsidRDefault="005249F9" w:rsidP="00746C58">
            <w:r>
              <w:t>23%</w:t>
            </w:r>
          </w:p>
        </w:tc>
      </w:tr>
      <w:tr w:rsidR="00FA7BAE" w:rsidTr="00585057">
        <w:tc>
          <w:tcPr>
            <w:tcW w:w="2358" w:type="dxa"/>
          </w:tcPr>
          <w:p w:rsidR="00FA7BAE" w:rsidRDefault="00FA7BAE" w:rsidP="00746C58">
            <w:r>
              <w:t>Impact Analysis</w:t>
            </w:r>
          </w:p>
        </w:tc>
        <w:tc>
          <w:tcPr>
            <w:tcW w:w="1890" w:type="dxa"/>
          </w:tcPr>
          <w:p w:rsidR="00FA7BAE" w:rsidRDefault="005249F9" w:rsidP="00746C58">
            <w:r>
              <w:t xml:space="preserve">  1 </w:t>
            </w:r>
            <w:r w:rsidR="00FA7BAE">
              <w:t>min</w:t>
            </w:r>
            <w:r w:rsidR="003B7C3D">
              <w:t>utes</w:t>
            </w:r>
          </w:p>
        </w:tc>
        <w:tc>
          <w:tcPr>
            <w:tcW w:w="1710" w:type="dxa"/>
          </w:tcPr>
          <w:p w:rsidR="00FA7BAE" w:rsidRDefault="005249F9" w:rsidP="00746C58">
            <w:r>
              <w:t xml:space="preserve">  6%</w:t>
            </w:r>
          </w:p>
        </w:tc>
      </w:tr>
      <w:tr w:rsidR="00FA7BAE" w:rsidTr="00585057">
        <w:tc>
          <w:tcPr>
            <w:tcW w:w="2358" w:type="dxa"/>
          </w:tcPr>
          <w:p w:rsidR="00FA7BAE" w:rsidRDefault="00FA7BAE" w:rsidP="00746C58">
            <w:r>
              <w:t>Actualization</w:t>
            </w:r>
          </w:p>
        </w:tc>
        <w:tc>
          <w:tcPr>
            <w:tcW w:w="1890" w:type="dxa"/>
          </w:tcPr>
          <w:p w:rsidR="00FA7BAE" w:rsidRDefault="005249F9" w:rsidP="00746C58">
            <w:r>
              <w:t xml:space="preserve">  1 </w:t>
            </w:r>
            <w:r w:rsidR="00FA7BAE">
              <w:t>min</w:t>
            </w:r>
            <w:r w:rsidR="003B7C3D">
              <w:t>utes</w:t>
            </w:r>
          </w:p>
        </w:tc>
        <w:tc>
          <w:tcPr>
            <w:tcW w:w="1710" w:type="dxa"/>
          </w:tcPr>
          <w:p w:rsidR="00FA7BAE" w:rsidRDefault="005249F9" w:rsidP="00746C58">
            <w:r>
              <w:t xml:space="preserve">  6%</w:t>
            </w:r>
          </w:p>
        </w:tc>
      </w:tr>
      <w:tr w:rsidR="00FA7BAE" w:rsidTr="00585057">
        <w:tc>
          <w:tcPr>
            <w:tcW w:w="2358" w:type="dxa"/>
          </w:tcPr>
          <w:p w:rsidR="00FA7BAE" w:rsidRDefault="00FA7BAE" w:rsidP="00746C58">
            <w:r>
              <w:t>Testing</w:t>
            </w:r>
          </w:p>
        </w:tc>
        <w:tc>
          <w:tcPr>
            <w:tcW w:w="1890" w:type="dxa"/>
          </w:tcPr>
          <w:p w:rsidR="00FA7BAE" w:rsidRDefault="005249F9" w:rsidP="00746C58">
            <w:r>
              <w:t xml:space="preserve">  1 </w:t>
            </w:r>
            <w:r w:rsidR="00FA7BAE">
              <w:t>min</w:t>
            </w:r>
            <w:r w:rsidR="003B7C3D">
              <w:t>utes</w:t>
            </w:r>
          </w:p>
        </w:tc>
        <w:tc>
          <w:tcPr>
            <w:tcW w:w="1710" w:type="dxa"/>
          </w:tcPr>
          <w:p w:rsidR="00FA7BAE" w:rsidRDefault="005249F9" w:rsidP="00746C58">
            <w:r>
              <w:t xml:space="preserve">  6%</w:t>
            </w:r>
          </w:p>
        </w:tc>
      </w:tr>
      <w:tr w:rsidR="00FA7BAE" w:rsidTr="00585057">
        <w:tc>
          <w:tcPr>
            <w:tcW w:w="2358" w:type="dxa"/>
          </w:tcPr>
          <w:p w:rsidR="00FA7BAE" w:rsidRPr="00FA7BAE" w:rsidRDefault="00FA7BAE" w:rsidP="00746C58">
            <w:pPr>
              <w:rPr>
                <w:b/>
              </w:rPr>
            </w:pPr>
            <w:r w:rsidRPr="00FA7BAE">
              <w:rPr>
                <w:b/>
              </w:rPr>
              <w:t>Total</w:t>
            </w:r>
          </w:p>
        </w:tc>
        <w:tc>
          <w:tcPr>
            <w:tcW w:w="1890" w:type="dxa"/>
          </w:tcPr>
          <w:p w:rsidR="00FA7BAE" w:rsidRPr="00FA7BAE" w:rsidRDefault="005249F9" w:rsidP="00746C58">
            <w:pPr>
              <w:rPr>
                <w:b/>
              </w:rPr>
            </w:pPr>
            <w:r>
              <w:rPr>
                <w:b/>
              </w:rPr>
              <w:t xml:space="preserve">17 </w:t>
            </w:r>
            <w:r w:rsidR="00FA7BAE">
              <w:rPr>
                <w:b/>
              </w:rPr>
              <w:t>minutes</w:t>
            </w:r>
          </w:p>
        </w:tc>
        <w:tc>
          <w:tcPr>
            <w:tcW w:w="1710" w:type="dxa"/>
          </w:tcPr>
          <w:p w:rsidR="00FA7BAE" w:rsidRPr="00FA7BAE" w:rsidRDefault="00FA7BAE" w:rsidP="00746C58">
            <w:pPr>
              <w:rPr>
                <w:b/>
              </w:rPr>
            </w:pPr>
            <w:r>
              <w:rPr>
                <w:b/>
              </w:rPr>
              <w:t>100%</w:t>
            </w:r>
          </w:p>
        </w:tc>
      </w:tr>
    </w:tbl>
    <w:p w:rsidR="005A2F35" w:rsidRDefault="005A2F35">
      <w:pPr>
        <w:rPr>
          <w:b/>
        </w:rPr>
      </w:pPr>
    </w:p>
    <w:p w:rsidR="00A739E9" w:rsidRDefault="00201E35">
      <w:pPr>
        <w:rPr>
          <w:b/>
        </w:rPr>
      </w:pPr>
      <w:r>
        <w:rPr>
          <w:b/>
          <w:noProof/>
        </w:rPr>
        <w:drawing>
          <wp:inline distT="0" distB="0" distL="0" distR="0" wp14:anchorId="5DDD4303">
            <wp:extent cx="3209544" cy="1929384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09544" cy="1929384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E37F42" w:rsidRDefault="00E37F42">
      <w:pPr>
        <w:rPr>
          <w:b/>
        </w:rPr>
      </w:pPr>
    </w:p>
    <w:p w:rsidR="00F06F21" w:rsidRDefault="00F06F21" w:rsidP="00E37F42">
      <w:r>
        <w:rPr>
          <w:b/>
        </w:rPr>
        <w:t xml:space="preserve">Process followed to implement the </w:t>
      </w:r>
      <w:proofErr w:type="spellStart"/>
      <w:r w:rsidR="00201E35">
        <w:rPr>
          <w:b/>
        </w:rPr>
        <w:t>Je</w:t>
      </w:r>
      <w:r w:rsidR="006C6E65">
        <w:rPr>
          <w:b/>
        </w:rPr>
        <w:t>dit</w:t>
      </w:r>
      <w:proofErr w:type="spellEnd"/>
      <w:r w:rsidR="005A2F35">
        <w:rPr>
          <w:b/>
        </w:rPr>
        <w:t xml:space="preserve"> </w:t>
      </w:r>
      <w:r w:rsidRPr="00746C58">
        <w:rPr>
          <w:b/>
        </w:rPr>
        <w:t>Change Request</w:t>
      </w:r>
      <w:r w:rsidR="005A2F35">
        <w:rPr>
          <w:b/>
        </w:rPr>
        <w:t xml:space="preserve"> #1</w:t>
      </w:r>
      <w:r w:rsidRPr="00746C58">
        <w:rPr>
          <w:b/>
        </w:rPr>
        <w:t>:</w:t>
      </w:r>
    </w:p>
    <w:p w:rsidR="00F06F21" w:rsidRDefault="00F06F21" w:rsidP="00746C58">
      <w:pPr>
        <w:spacing w:after="0" w:line="240" w:lineRule="auto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358"/>
        <w:gridCol w:w="7218"/>
      </w:tblGrid>
      <w:tr w:rsidR="00F06F21" w:rsidTr="00F06F21">
        <w:tc>
          <w:tcPr>
            <w:tcW w:w="2358" w:type="dxa"/>
          </w:tcPr>
          <w:p w:rsidR="00F06F21" w:rsidRPr="00F06F21" w:rsidRDefault="00F06F21" w:rsidP="00746C58">
            <w:pPr>
              <w:rPr>
                <w:b/>
              </w:rPr>
            </w:pPr>
            <w:r w:rsidRPr="00F06F21">
              <w:rPr>
                <w:b/>
              </w:rPr>
              <w:t>Phase</w:t>
            </w:r>
          </w:p>
        </w:tc>
        <w:tc>
          <w:tcPr>
            <w:tcW w:w="7218" w:type="dxa"/>
          </w:tcPr>
          <w:p w:rsidR="00F06F21" w:rsidRPr="00F06F21" w:rsidRDefault="00F06F21" w:rsidP="00746C58">
            <w:pPr>
              <w:rPr>
                <w:b/>
              </w:rPr>
            </w:pPr>
            <w:r w:rsidRPr="00F06F21">
              <w:rPr>
                <w:b/>
              </w:rPr>
              <w:t>Process</w:t>
            </w:r>
          </w:p>
        </w:tc>
      </w:tr>
      <w:tr w:rsidR="00F06F21" w:rsidTr="00F06F21">
        <w:tc>
          <w:tcPr>
            <w:tcW w:w="2358" w:type="dxa"/>
          </w:tcPr>
          <w:p w:rsidR="00F06F21" w:rsidRDefault="00F06F21" w:rsidP="006C6E65">
            <w:r>
              <w:t>Initiation</w:t>
            </w:r>
            <w:r w:rsidR="00CE0697">
              <w:t xml:space="preserve"> (</w:t>
            </w:r>
            <w:r w:rsidR="007722E2">
              <w:t>10</w:t>
            </w:r>
            <w:r w:rsidR="00CE0697">
              <w:t>m)</w:t>
            </w:r>
          </w:p>
        </w:tc>
        <w:tc>
          <w:tcPr>
            <w:tcW w:w="7218" w:type="dxa"/>
          </w:tcPr>
          <w:p w:rsidR="00F06F21" w:rsidRDefault="00201E35" w:rsidP="002C56C0">
            <w:pPr>
              <w:pStyle w:val="ListParagraph"/>
              <w:numPr>
                <w:ilvl w:val="0"/>
                <w:numId w:val="1"/>
              </w:numPr>
            </w:pPr>
            <w:r>
              <w:t xml:space="preserve">Get the </w:t>
            </w:r>
            <w:proofErr w:type="spellStart"/>
            <w:r>
              <w:t>Je</w:t>
            </w:r>
            <w:r w:rsidR="006C6E65">
              <w:t>dit</w:t>
            </w:r>
            <w:proofErr w:type="spellEnd"/>
            <w:r w:rsidR="00583303">
              <w:t xml:space="preserve"> code</w:t>
            </w:r>
          </w:p>
          <w:p w:rsidR="00583303" w:rsidRDefault="00583303" w:rsidP="002C56C0">
            <w:pPr>
              <w:pStyle w:val="ListParagraph"/>
              <w:numPr>
                <w:ilvl w:val="0"/>
                <w:numId w:val="1"/>
              </w:numPr>
            </w:pPr>
            <w:r>
              <w:t>Create a repository in GitHub</w:t>
            </w:r>
          </w:p>
          <w:p w:rsidR="00583303" w:rsidRDefault="00583303" w:rsidP="002C56C0">
            <w:pPr>
              <w:pStyle w:val="ListParagraph"/>
              <w:numPr>
                <w:ilvl w:val="0"/>
                <w:numId w:val="1"/>
              </w:numPr>
            </w:pPr>
            <w:r>
              <w:t>Clone the repository on local machine</w:t>
            </w:r>
          </w:p>
          <w:p w:rsidR="00583303" w:rsidRDefault="00583303" w:rsidP="002C56C0">
            <w:pPr>
              <w:pStyle w:val="ListParagraph"/>
              <w:numPr>
                <w:ilvl w:val="0"/>
                <w:numId w:val="1"/>
              </w:numPr>
            </w:pPr>
            <w:r>
              <w:t xml:space="preserve">Load the </w:t>
            </w:r>
            <w:proofErr w:type="spellStart"/>
            <w:r w:rsidR="00201E35">
              <w:t>Je</w:t>
            </w:r>
            <w:r w:rsidR="006C6E65">
              <w:t>dit</w:t>
            </w:r>
            <w:proofErr w:type="spellEnd"/>
            <w:r>
              <w:t xml:space="preserve"> project in Eclipse</w:t>
            </w:r>
          </w:p>
          <w:p w:rsidR="00583303" w:rsidRDefault="00583303" w:rsidP="006C6E65">
            <w:pPr>
              <w:pStyle w:val="ListParagraph"/>
              <w:numPr>
                <w:ilvl w:val="0"/>
                <w:numId w:val="1"/>
              </w:numPr>
            </w:pPr>
            <w:r>
              <w:t xml:space="preserve">Run </w:t>
            </w:r>
            <w:proofErr w:type="spellStart"/>
            <w:r w:rsidR="00201E35">
              <w:t>Je</w:t>
            </w:r>
            <w:r w:rsidR="006C6E65">
              <w:t>dit</w:t>
            </w:r>
            <w:proofErr w:type="spellEnd"/>
            <w:r w:rsidR="006C6E65">
              <w:t xml:space="preserve"> and become familiar with tool</w:t>
            </w:r>
          </w:p>
          <w:p w:rsidR="00E37F42" w:rsidRDefault="00E37F42" w:rsidP="006C6E65">
            <w:pPr>
              <w:pStyle w:val="ListParagraph"/>
              <w:numPr>
                <w:ilvl w:val="0"/>
                <w:numId w:val="1"/>
              </w:numPr>
            </w:pPr>
            <w:r>
              <w:t>Create some files</w:t>
            </w:r>
          </w:p>
          <w:p w:rsidR="00E37F42" w:rsidRDefault="00E37F42" w:rsidP="006C6E65">
            <w:pPr>
              <w:pStyle w:val="ListParagraph"/>
              <w:numPr>
                <w:ilvl w:val="0"/>
                <w:numId w:val="1"/>
              </w:numPr>
            </w:pPr>
            <w:r>
              <w:t>Verify the locate box works for the 1</w:t>
            </w:r>
            <w:r w:rsidRPr="00E37F42">
              <w:rPr>
                <w:vertAlign w:val="superscript"/>
              </w:rPr>
              <w:t>st</w:t>
            </w:r>
            <w:r>
              <w:t xml:space="preserve"> character of the filename</w:t>
            </w:r>
          </w:p>
        </w:tc>
      </w:tr>
      <w:tr w:rsidR="00F06F21" w:rsidTr="00F06F21">
        <w:tc>
          <w:tcPr>
            <w:tcW w:w="2358" w:type="dxa"/>
          </w:tcPr>
          <w:p w:rsidR="00F06F21" w:rsidRDefault="00F06F21" w:rsidP="006C6E65">
            <w:r>
              <w:t>Concept Location</w:t>
            </w:r>
            <w:r w:rsidR="00CE0697">
              <w:t xml:space="preserve"> (</w:t>
            </w:r>
            <w:r w:rsidR="007722E2">
              <w:t>4</w:t>
            </w:r>
            <w:r w:rsidR="00CE0697">
              <w:t>m)</w:t>
            </w:r>
          </w:p>
        </w:tc>
        <w:tc>
          <w:tcPr>
            <w:tcW w:w="7218" w:type="dxa"/>
          </w:tcPr>
          <w:p w:rsidR="00F06F21" w:rsidRDefault="007254BD" w:rsidP="001F2F06">
            <w:pPr>
              <w:pStyle w:val="ListParagraph"/>
              <w:numPr>
                <w:ilvl w:val="0"/>
                <w:numId w:val="2"/>
              </w:numPr>
            </w:pPr>
            <w:r>
              <w:t>Use knowledge from CR description (e.g. “</w:t>
            </w:r>
            <w:r w:rsidR="00E37F42">
              <w:t>In the File &gt; Recent Files main menu there is a text box…</w:t>
            </w:r>
            <w:r>
              <w:t xml:space="preserve">”) </w:t>
            </w:r>
          </w:p>
          <w:p w:rsidR="007254BD" w:rsidRDefault="007254BD" w:rsidP="007254BD">
            <w:pPr>
              <w:pStyle w:val="ListParagraph"/>
              <w:numPr>
                <w:ilvl w:val="1"/>
                <w:numId w:val="2"/>
              </w:numPr>
            </w:pPr>
            <w:r>
              <w:t>Search files for text “</w:t>
            </w:r>
            <w:r w:rsidR="00E37F42">
              <w:t>Recent Files</w:t>
            </w:r>
            <w:r>
              <w:t>”</w:t>
            </w:r>
          </w:p>
          <w:p w:rsidR="006C1786" w:rsidRDefault="00E37F42" w:rsidP="00E37F42">
            <w:pPr>
              <w:pStyle w:val="ListParagraph"/>
              <w:numPr>
                <w:ilvl w:val="0"/>
                <w:numId w:val="2"/>
              </w:numPr>
            </w:pPr>
            <w:r>
              <w:t xml:space="preserve">From the search, identified the </w:t>
            </w:r>
            <w:proofErr w:type="spellStart"/>
            <w:r>
              <w:t>RecentFileProvider</w:t>
            </w:r>
            <w:proofErr w:type="spellEnd"/>
            <w:r>
              <w:t xml:space="preserve"> class</w:t>
            </w:r>
          </w:p>
        </w:tc>
      </w:tr>
      <w:tr w:rsidR="00F06F21" w:rsidTr="00F06F21">
        <w:tc>
          <w:tcPr>
            <w:tcW w:w="2358" w:type="dxa"/>
          </w:tcPr>
          <w:p w:rsidR="00F06F21" w:rsidRDefault="00F06F21" w:rsidP="006C6E65">
            <w:r>
              <w:lastRenderedPageBreak/>
              <w:t>Impact Analysis</w:t>
            </w:r>
            <w:r w:rsidR="004245AD">
              <w:t xml:space="preserve"> (</w:t>
            </w:r>
            <w:r w:rsidR="007722E2">
              <w:t>1</w:t>
            </w:r>
            <w:r w:rsidR="004245AD">
              <w:t>m)</w:t>
            </w:r>
          </w:p>
        </w:tc>
        <w:tc>
          <w:tcPr>
            <w:tcW w:w="7218" w:type="dxa"/>
          </w:tcPr>
          <w:p w:rsidR="006C6E65" w:rsidRDefault="00767D1E" w:rsidP="00E37F42">
            <w:pPr>
              <w:pStyle w:val="ListParagraph"/>
              <w:numPr>
                <w:ilvl w:val="0"/>
                <w:numId w:val="3"/>
              </w:numPr>
            </w:pPr>
            <w:r>
              <w:t xml:space="preserve">class </w:t>
            </w:r>
            <w:r w:rsidR="006C6E65">
              <w:t xml:space="preserve"> </w:t>
            </w:r>
            <w:proofErr w:type="spellStart"/>
            <w:r w:rsidR="00E37F42">
              <w:t>RecentFileProvider</w:t>
            </w:r>
            <w:proofErr w:type="spellEnd"/>
          </w:p>
        </w:tc>
      </w:tr>
      <w:tr w:rsidR="00F06F21" w:rsidTr="00F06F21">
        <w:tc>
          <w:tcPr>
            <w:tcW w:w="2358" w:type="dxa"/>
          </w:tcPr>
          <w:p w:rsidR="00F06F21" w:rsidRDefault="00F06F21" w:rsidP="006C6E65">
            <w:r>
              <w:t>Actualization</w:t>
            </w:r>
            <w:r w:rsidR="004245AD">
              <w:t xml:space="preserve"> (</w:t>
            </w:r>
            <w:r w:rsidR="007722E2">
              <w:t>1</w:t>
            </w:r>
            <w:r w:rsidR="004245AD">
              <w:t>m)</w:t>
            </w:r>
          </w:p>
        </w:tc>
        <w:tc>
          <w:tcPr>
            <w:tcW w:w="7218" w:type="dxa"/>
          </w:tcPr>
          <w:p w:rsidR="00767D1E" w:rsidRDefault="004245AD" w:rsidP="007722E2">
            <w:pPr>
              <w:pStyle w:val="ListParagraph"/>
              <w:numPr>
                <w:ilvl w:val="0"/>
                <w:numId w:val="4"/>
              </w:numPr>
            </w:pPr>
            <w:r>
              <w:t xml:space="preserve">class </w:t>
            </w:r>
            <w:r w:rsidR="006C6E65">
              <w:t xml:space="preserve"> </w:t>
            </w:r>
            <w:proofErr w:type="spellStart"/>
            <w:r w:rsidR="00E37F42">
              <w:t>RecentFileProvider</w:t>
            </w:r>
            <w:proofErr w:type="spellEnd"/>
            <w:r w:rsidR="00E37F42">
              <w:t xml:space="preserve"> – used knowledge of search string utility to </w:t>
            </w:r>
            <w:r w:rsidR="007722E2">
              <w:t>replace</w:t>
            </w:r>
            <w:r w:rsidR="00E37F42">
              <w:t xml:space="preserve"> method </w:t>
            </w:r>
            <w:proofErr w:type="spellStart"/>
            <w:r w:rsidR="00E37F42">
              <w:t>startsWith</w:t>
            </w:r>
            <w:proofErr w:type="spellEnd"/>
            <w:r w:rsidR="00E37F42">
              <w:t>()</w:t>
            </w:r>
            <w:r w:rsidR="007722E2">
              <w:t xml:space="preserve"> with method </w:t>
            </w:r>
            <w:r w:rsidR="00E37F42">
              <w:t>contains()</w:t>
            </w:r>
          </w:p>
        </w:tc>
      </w:tr>
      <w:tr w:rsidR="00F06F21" w:rsidTr="00F06F21">
        <w:tc>
          <w:tcPr>
            <w:tcW w:w="2358" w:type="dxa"/>
          </w:tcPr>
          <w:p w:rsidR="00F06F21" w:rsidRDefault="00F06F21" w:rsidP="00746C58">
            <w:r>
              <w:t>Testing</w:t>
            </w:r>
            <w:r w:rsidR="00A14221">
              <w:t xml:space="preserve"> (</w:t>
            </w:r>
            <w:r w:rsidR="007722E2">
              <w:t>1</w:t>
            </w:r>
            <w:r w:rsidR="004245AD">
              <w:t>m)</w:t>
            </w:r>
          </w:p>
        </w:tc>
        <w:tc>
          <w:tcPr>
            <w:tcW w:w="7218" w:type="dxa"/>
          </w:tcPr>
          <w:p w:rsidR="00A03F43" w:rsidRDefault="00A03F43" w:rsidP="00A03F43">
            <w:pPr>
              <w:pStyle w:val="ListParagraph"/>
              <w:numPr>
                <w:ilvl w:val="0"/>
                <w:numId w:val="6"/>
              </w:numPr>
            </w:pPr>
            <w:r>
              <w:t xml:space="preserve">Run </w:t>
            </w:r>
            <w:proofErr w:type="spellStart"/>
            <w:r w:rsidR="00201E35">
              <w:t>Je</w:t>
            </w:r>
            <w:r w:rsidR="006C6E65">
              <w:t>dit</w:t>
            </w:r>
            <w:proofErr w:type="spellEnd"/>
            <w:r w:rsidR="00E37F42">
              <w:t xml:space="preserve"> and verify the one-line change worked</w:t>
            </w:r>
          </w:p>
          <w:p w:rsidR="00F06F21" w:rsidRDefault="00B314F6" w:rsidP="007722E2">
            <w:pPr>
              <w:pStyle w:val="ListParagraph"/>
              <w:numPr>
                <w:ilvl w:val="0"/>
                <w:numId w:val="6"/>
              </w:numPr>
            </w:pPr>
            <w:r>
              <w:t>Commit change</w:t>
            </w:r>
            <w:r w:rsidR="00A03F43">
              <w:t xml:space="preserve"> to GitHub</w:t>
            </w:r>
          </w:p>
        </w:tc>
      </w:tr>
    </w:tbl>
    <w:p w:rsidR="00A739E9" w:rsidRDefault="00A739E9" w:rsidP="00746C58">
      <w:pPr>
        <w:spacing w:after="0" w:line="240" w:lineRule="auto"/>
      </w:pPr>
    </w:p>
    <w:p w:rsidR="00B314F6" w:rsidRDefault="00A739E9" w:rsidP="00746C58">
      <w:pPr>
        <w:spacing w:after="0" w:line="240" w:lineRule="auto"/>
      </w:pPr>
      <w:r w:rsidRPr="00A739E9">
        <w:rPr>
          <w:b/>
        </w:rPr>
        <w:t>Additional Information</w:t>
      </w:r>
      <w:r w:rsidR="00D1189B">
        <w:rPr>
          <w:b/>
        </w:rPr>
        <w:t xml:space="preserve"> for </w:t>
      </w:r>
      <w:proofErr w:type="spellStart"/>
      <w:r w:rsidR="00201E35">
        <w:rPr>
          <w:b/>
        </w:rPr>
        <w:t>Je</w:t>
      </w:r>
      <w:r w:rsidR="006C6E65">
        <w:rPr>
          <w:b/>
        </w:rPr>
        <w:t>dit</w:t>
      </w:r>
      <w:proofErr w:type="spellEnd"/>
      <w:r w:rsidR="00D1189B">
        <w:rPr>
          <w:b/>
        </w:rPr>
        <w:t xml:space="preserve"> </w:t>
      </w:r>
      <w:r w:rsidR="00D1189B" w:rsidRPr="00746C58">
        <w:rPr>
          <w:b/>
        </w:rPr>
        <w:t>Change Request</w:t>
      </w:r>
      <w:r w:rsidR="00D1189B">
        <w:rPr>
          <w:b/>
        </w:rPr>
        <w:t xml:space="preserve"> #1</w:t>
      </w:r>
      <w:r w:rsidRPr="00A739E9">
        <w:rPr>
          <w:b/>
        </w:rPr>
        <w:t>:</w:t>
      </w:r>
      <w:r w:rsidR="00B314F6" w:rsidRPr="00B314F6">
        <w:t xml:space="preserve"> </w:t>
      </w:r>
    </w:p>
    <w:p w:rsidR="00332898" w:rsidRDefault="00332898" w:rsidP="00746C58">
      <w:pPr>
        <w:spacing w:after="0" w:line="240" w:lineRule="auto"/>
      </w:pPr>
    </w:p>
    <w:p w:rsidR="00B314F6" w:rsidRDefault="00B314F6" w:rsidP="00746C58">
      <w:pPr>
        <w:spacing w:after="0" w:line="240" w:lineRule="auto"/>
      </w:pPr>
    </w:p>
    <w:p w:rsidR="00F06F21" w:rsidRDefault="00B314F6" w:rsidP="00332898">
      <w:pPr>
        <w:spacing w:after="0" w:line="240" w:lineRule="auto"/>
        <w:jc w:val="center"/>
        <w:rPr>
          <w:b/>
        </w:rPr>
      </w:pPr>
      <w:r>
        <w:object w:dxaOrig="3417" w:dyaOrig="39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71pt;height:198pt" o:ole="" o:bordertopcolor="this" o:borderleftcolor="this" o:borderbottomcolor="this" o:borderrightcolor="this">
            <v:imagedata r:id="rId9" o:title=""/>
            <w10:bordertop type="single" width="18"/>
            <w10:borderleft type="single" width="18"/>
            <w10:borderbottom type="single" width="18"/>
            <w10:borderright type="single" width="18"/>
          </v:shape>
          <o:OLEObject Type="Embed" ProgID="Visio.Drawing.11" ShapeID="_x0000_i1025" DrawAspect="Content" ObjectID="_1506957980" r:id="rId10"/>
        </w:object>
      </w:r>
    </w:p>
    <w:p w:rsidR="00B314F6" w:rsidRPr="00D1189B" w:rsidRDefault="00B314F6" w:rsidP="00746C58">
      <w:pPr>
        <w:spacing w:after="0" w:line="240" w:lineRule="auto"/>
      </w:pPr>
    </w:p>
    <w:p w:rsidR="00A739E9" w:rsidRDefault="00A739E9" w:rsidP="00746C58">
      <w:pPr>
        <w:spacing w:after="0" w:line="240" w:lineRule="auto"/>
      </w:pPr>
    </w:p>
    <w:p w:rsidR="00A739E9" w:rsidRDefault="00A739E9" w:rsidP="00746C58">
      <w:pPr>
        <w:spacing w:after="0" w:line="240" w:lineRule="auto"/>
      </w:pPr>
    </w:p>
    <w:p w:rsidR="00D1189B" w:rsidRPr="006C6E65" w:rsidRDefault="00D1189B" w:rsidP="00D1189B">
      <w:r>
        <w:br w:type="page"/>
      </w:r>
    </w:p>
    <w:p w:rsidR="00460456" w:rsidRDefault="00460456" w:rsidP="00460456">
      <w:pPr>
        <w:spacing w:after="0" w:line="240" w:lineRule="auto"/>
      </w:pPr>
      <w:r w:rsidRPr="00746C58">
        <w:rPr>
          <w:b/>
        </w:rPr>
        <w:lastRenderedPageBreak/>
        <w:t>Group Members:</w:t>
      </w:r>
      <w:r>
        <w:tab/>
        <w:t>Gerard Matthew</w:t>
      </w:r>
    </w:p>
    <w:p w:rsidR="00460456" w:rsidRDefault="00460456" w:rsidP="00460456">
      <w:pPr>
        <w:spacing w:after="0" w:line="240" w:lineRule="auto"/>
        <w:ind w:left="1440" w:firstLine="720"/>
      </w:pPr>
      <w:r>
        <w:t>Michelle Mulkey</w:t>
      </w:r>
    </w:p>
    <w:p w:rsidR="00460456" w:rsidRDefault="00460456" w:rsidP="00460456">
      <w:pPr>
        <w:spacing w:after="0" w:line="240" w:lineRule="auto"/>
      </w:pPr>
    </w:p>
    <w:p w:rsidR="00460456" w:rsidRDefault="00460456" w:rsidP="00460456">
      <w:pPr>
        <w:spacing w:after="0" w:line="240" w:lineRule="auto"/>
      </w:pPr>
      <w:r w:rsidRPr="00746C58">
        <w:rPr>
          <w:b/>
        </w:rPr>
        <w:t>Software System:</w:t>
      </w:r>
      <w:r>
        <w:tab/>
      </w:r>
      <w:proofErr w:type="spellStart"/>
      <w:r w:rsidR="007722E2">
        <w:t>Je</w:t>
      </w:r>
      <w:r w:rsidR="006C6E65">
        <w:t>dit</w:t>
      </w:r>
      <w:proofErr w:type="spellEnd"/>
    </w:p>
    <w:p w:rsidR="00460456" w:rsidRDefault="00460456" w:rsidP="00460456">
      <w:pPr>
        <w:spacing w:after="0" w:line="240" w:lineRule="auto"/>
      </w:pPr>
      <w:r w:rsidRPr="00746C58">
        <w:rPr>
          <w:b/>
        </w:rPr>
        <w:t>Change Request:</w:t>
      </w:r>
      <w:r w:rsidR="006C6E65">
        <w:tab/>
        <w:t>#2</w:t>
      </w:r>
    </w:p>
    <w:p w:rsidR="00332898" w:rsidRDefault="00460456" w:rsidP="00460456">
      <w:pPr>
        <w:spacing w:after="0" w:line="240" w:lineRule="auto"/>
      </w:pPr>
      <w:r w:rsidRPr="00460456">
        <w:rPr>
          <w:b/>
        </w:rPr>
        <w:t>Modified Classes:</w:t>
      </w:r>
      <w:r w:rsidRPr="00460456">
        <w:tab/>
      </w:r>
    </w:p>
    <w:p w:rsidR="00332898" w:rsidRDefault="00270641" w:rsidP="00332898">
      <w:pPr>
        <w:pStyle w:val="ListParagraph"/>
        <w:numPr>
          <w:ilvl w:val="0"/>
          <w:numId w:val="25"/>
        </w:numPr>
        <w:spacing w:after="0" w:line="240" w:lineRule="auto"/>
      </w:pPr>
      <w:r>
        <w:t xml:space="preserve">Class </w:t>
      </w:r>
      <w:proofErr w:type="spellStart"/>
      <w:r w:rsidR="00332898">
        <w:t>TextArea</w:t>
      </w:r>
      <w:proofErr w:type="spellEnd"/>
    </w:p>
    <w:p w:rsidR="00332898" w:rsidRDefault="00BA407B" w:rsidP="00332898">
      <w:pPr>
        <w:pStyle w:val="ListParagraph"/>
        <w:numPr>
          <w:ilvl w:val="0"/>
          <w:numId w:val="25"/>
        </w:numPr>
        <w:spacing w:after="0" w:line="240" w:lineRule="auto"/>
      </w:pPr>
      <w:r>
        <w:t>c</w:t>
      </w:r>
      <w:r w:rsidR="00332898">
        <w:t xml:space="preserve">lass </w:t>
      </w:r>
      <w:proofErr w:type="spellStart"/>
      <w:r w:rsidR="00332898">
        <w:t>EditPane</w:t>
      </w:r>
      <w:proofErr w:type="spellEnd"/>
    </w:p>
    <w:p w:rsidR="00BA407B" w:rsidRDefault="00BA407B" w:rsidP="00BA407B">
      <w:pPr>
        <w:pStyle w:val="ListParagraph"/>
        <w:numPr>
          <w:ilvl w:val="0"/>
          <w:numId w:val="25"/>
        </w:numPr>
        <w:spacing w:after="0" w:line="240" w:lineRule="auto"/>
      </w:pPr>
      <w:r>
        <w:t xml:space="preserve">class </w:t>
      </w:r>
      <w:proofErr w:type="spellStart"/>
      <w:r>
        <w:t>ScrollbarOptionPane</w:t>
      </w:r>
      <w:proofErr w:type="spellEnd"/>
      <w:r>
        <w:t xml:space="preserve"> (new)</w:t>
      </w:r>
    </w:p>
    <w:p w:rsidR="00332898" w:rsidRDefault="00332898" w:rsidP="00460456">
      <w:pPr>
        <w:spacing w:after="0" w:line="240" w:lineRule="auto"/>
      </w:pPr>
    </w:p>
    <w:p w:rsidR="00460456" w:rsidRDefault="00460456" w:rsidP="00460456">
      <w:pPr>
        <w:spacing w:after="0" w:line="240" w:lineRule="auto"/>
      </w:pPr>
    </w:p>
    <w:p w:rsidR="00460456" w:rsidRPr="00460456" w:rsidRDefault="00460456" w:rsidP="00460456">
      <w:pPr>
        <w:spacing w:after="0" w:line="240" w:lineRule="auto"/>
        <w:rPr>
          <w:b/>
        </w:rPr>
      </w:pPr>
      <w:r w:rsidRPr="00746C58">
        <w:rPr>
          <w:b/>
        </w:rPr>
        <w:t xml:space="preserve">Time </w:t>
      </w:r>
      <w:r>
        <w:rPr>
          <w:b/>
        </w:rPr>
        <w:t>to Complete</w:t>
      </w:r>
      <w:r w:rsidRPr="00746C58">
        <w:rPr>
          <w:b/>
        </w:rPr>
        <w:t xml:space="preserve"> </w:t>
      </w:r>
      <w:proofErr w:type="spellStart"/>
      <w:r w:rsidR="007722E2">
        <w:rPr>
          <w:b/>
        </w:rPr>
        <w:t>Je</w:t>
      </w:r>
      <w:r w:rsidR="006C6E65">
        <w:rPr>
          <w:b/>
        </w:rPr>
        <w:t>dit</w:t>
      </w:r>
      <w:proofErr w:type="spellEnd"/>
      <w:r w:rsidR="006C6E65">
        <w:rPr>
          <w:b/>
        </w:rPr>
        <w:t xml:space="preserve"> CR#2</w:t>
      </w:r>
      <w:r w:rsidRPr="00746C58">
        <w:rPr>
          <w:b/>
        </w:rPr>
        <w:t>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358"/>
        <w:gridCol w:w="1890"/>
        <w:gridCol w:w="1710"/>
      </w:tblGrid>
      <w:tr w:rsidR="00460456" w:rsidRPr="00460456" w:rsidTr="00C83543">
        <w:tc>
          <w:tcPr>
            <w:tcW w:w="2358" w:type="dxa"/>
          </w:tcPr>
          <w:p w:rsidR="00460456" w:rsidRPr="00460456" w:rsidRDefault="00460456" w:rsidP="00C83543">
            <w:pPr>
              <w:rPr>
                <w:b/>
              </w:rPr>
            </w:pPr>
            <w:r w:rsidRPr="00460456">
              <w:rPr>
                <w:b/>
              </w:rPr>
              <w:t>Phase</w:t>
            </w:r>
          </w:p>
        </w:tc>
        <w:tc>
          <w:tcPr>
            <w:tcW w:w="1890" w:type="dxa"/>
          </w:tcPr>
          <w:p w:rsidR="00460456" w:rsidRPr="00460456" w:rsidRDefault="00460456" w:rsidP="00C83543">
            <w:pPr>
              <w:rPr>
                <w:b/>
              </w:rPr>
            </w:pPr>
            <w:r w:rsidRPr="00460456">
              <w:rPr>
                <w:b/>
              </w:rPr>
              <w:t>Time</w:t>
            </w:r>
          </w:p>
        </w:tc>
        <w:tc>
          <w:tcPr>
            <w:tcW w:w="1710" w:type="dxa"/>
          </w:tcPr>
          <w:p w:rsidR="00460456" w:rsidRPr="00460456" w:rsidRDefault="00460456" w:rsidP="00C83543">
            <w:pPr>
              <w:rPr>
                <w:b/>
              </w:rPr>
            </w:pPr>
            <w:r w:rsidRPr="00460456">
              <w:rPr>
                <w:b/>
              </w:rPr>
              <w:t>% of Total</w:t>
            </w:r>
          </w:p>
        </w:tc>
      </w:tr>
      <w:tr w:rsidR="00460456" w:rsidRPr="00460456" w:rsidTr="00C83543">
        <w:tc>
          <w:tcPr>
            <w:tcW w:w="2358" w:type="dxa"/>
          </w:tcPr>
          <w:p w:rsidR="00460456" w:rsidRPr="00460456" w:rsidRDefault="00460456" w:rsidP="00C83543">
            <w:r w:rsidRPr="00460456">
              <w:t>Initiation</w:t>
            </w:r>
          </w:p>
        </w:tc>
        <w:tc>
          <w:tcPr>
            <w:tcW w:w="1890" w:type="dxa"/>
          </w:tcPr>
          <w:p w:rsidR="00460456" w:rsidRPr="00460456" w:rsidRDefault="00D869FB" w:rsidP="00C83543">
            <w:r>
              <w:t xml:space="preserve">  </w:t>
            </w:r>
            <w:r w:rsidR="00332898">
              <w:t xml:space="preserve">  </w:t>
            </w:r>
            <w:r w:rsidR="00460456">
              <w:t xml:space="preserve"> </w:t>
            </w:r>
            <w:r>
              <w:t>1</w:t>
            </w:r>
            <w:r w:rsidR="00460456">
              <w:t xml:space="preserve"> </w:t>
            </w:r>
            <w:r w:rsidR="00460456" w:rsidRPr="00460456">
              <w:t>minutes</w:t>
            </w:r>
          </w:p>
        </w:tc>
        <w:tc>
          <w:tcPr>
            <w:tcW w:w="1710" w:type="dxa"/>
          </w:tcPr>
          <w:p w:rsidR="00460456" w:rsidRPr="00460456" w:rsidRDefault="00332898" w:rsidP="00332898">
            <w:r>
              <w:t xml:space="preserve">  1%</w:t>
            </w:r>
          </w:p>
        </w:tc>
      </w:tr>
      <w:tr w:rsidR="00460456" w:rsidRPr="00460456" w:rsidTr="00C83543">
        <w:tc>
          <w:tcPr>
            <w:tcW w:w="2358" w:type="dxa"/>
          </w:tcPr>
          <w:p w:rsidR="00460456" w:rsidRPr="00460456" w:rsidRDefault="00460456" w:rsidP="00C83543">
            <w:r w:rsidRPr="00460456">
              <w:t>Concept Location</w:t>
            </w:r>
          </w:p>
        </w:tc>
        <w:tc>
          <w:tcPr>
            <w:tcW w:w="1890" w:type="dxa"/>
          </w:tcPr>
          <w:p w:rsidR="00460456" w:rsidRPr="00460456" w:rsidRDefault="00460456" w:rsidP="0091515B">
            <w:r>
              <w:t xml:space="preserve"> </w:t>
            </w:r>
            <w:r w:rsidR="00332898">
              <w:t xml:space="preserve">  </w:t>
            </w:r>
            <w:r w:rsidR="00BA407B">
              <w:t>7</w:t>
            </w:r>
            <w:r w:rsidR="00D869FB">
              <w:t>9</w:t>
            </w:r>
            <w:r>
              <w:t xml:space="preserve"> </w:t>
            </w:r>
            <w:r w:rsidRPr="00460456">
              <w:t>minutes</w:t>
            </w:r>
          </w:p>
        </w:tc>
        <w:tc>
          <w:tcPr>
            <w:tcW w:w="1710" w:type="dxa"/>
          </w:tcPr>
          <w:p w:rsidR="00460456" w:rsidRPr="00460456" w:rsidRDefault="00BA407B" w:rsidP="00C83543">
            <w:r>
              <w:t>30</w:t>
            </w:r>
            <w:r w:rsidR="00332898">
              <w:t>%</w:t>
            </w:r>
          </w:p>
        </w:tc>
      </w:tr>
      <w:tr w:rsidR="00460456" w:rsidRPr="00460456" w:rsidTr="00C83543">
        <w:tc>
          <w:tcPr>
            <w:tcW w:w="2358" w:type="dxa"/>
          </w:tcPr>
          <w:p w:rsidR="00460456" w:rsidRPr="00460456" w:rsidRDefault="00460456" w:rsidP="00C83543">
            <w:r w:rsidRPr="00460456">
              <w:t>Impact Analysis</w:t>
            </w:r>
          </w:p>
        </w:tc>
        <w:tc>
          <w:tcPr>
            <w:tcW w:w="1890" w:type="dxa"/>
          </w:tcPr>
          <w:p w:rsidR="00460456" w:rsidRPr="00460456" w:rsidRDefault="00460456" w:rsidP="00332898">
            <w:r>
              <w:t xml:space="preserve"> </w:t>
            </w:r>
            <w:r w:rsidR="00BA407B">
              <w:t xml:space="preserve">  90</w:t>
            </w:r>
            <w:r w:rsidR="0091515B">
              <w:t xml:space="preserve"> </w:t>
            </w:r>
            <w:r w:rsidRPr="00460456">
              <w:t>minutes</w:t>
            </w:r>
          </w:p>
        </w:tc>
        <w:tc>
          <w:tcPr>
            <w:tcW w:w="1710" w:type="dxa"/>
          </w:tcPr>
          <w:p w:rsidR="00460456" w:rsidRPr="00460456" w:rsidRDefault="00BA407B" w:rsidP="00C83543">
            <w:r>
              <w:t>35</w:t>
            </w:r>
            <w:r w:rsidR="00332898">
              <w:t>%</w:t>
            </w:r>
          </w:p>
        </w:tc>
      </w:tr>
      <w:tr w:rsidR="00460456" w:rsidRPr="00460456" w:rsidTr="00C83543">
        <w:tc>
          <w:tcPr>
            <w:tcW w:w="2358" w:type="dxa"/>
          </w:tcPr>
          <w:p w:rsidR="00460456" w:rsidRPr="00460456" w:rsidRDefault="00460456" w:rsidP="00C83543">
            <w:r w:rsidRPr="00460456">
              <w:t>Actualization</w:t>
            </w:r>
          </w:p>
        </w:tc>
        <w:tc>
          <w:tcPr>
            <w:tcW w:w="1890" w:type="dxa"/>
          </w:tcPr>
          <w:p w:rsidR="00460456" w:rsidRPr="00460456" w:rsidRDefault="00460456" w:rsidP="00332898">
            <w:r>
              <w:t xml:space="preserve"> </w:t>
            </w:r>
            <w:r w:rsidR="00332898">
              <w:t xml:space="preserve"> </w:t>
            </w:r>
            <w:r w:rsidR="00BA407B">
              <w:t xml:space="preserve"> 60</w:t>
            </w:r>
            <w:r>
              <w:t xml:space="preserve"> </w:t>
            </w:r>
            <w:r w:rsidRPr="00460456">
              <w:t>minutes</w:t>
            </w:r>
          </w:p>
        </w:tc>
        <w:tc>
          <w:tcPr>
            <w:tcW w:w="1710" w:type="dxa"/>
          </w:tcPr>
          <w:p w:rsidR="00460456" w:rsidRPr="00460456" w:rsidRDefault="00BA407B" w:rsidP="00C83543">
            <w:r>
              <w:t>23</w:t>
            </w:r>
            <w:r w:rsidR="00332898">
              <w:t>%</w:t>
            </w:r>
          </w:p>
        </w:tc>
      </w:tr>
      <w:tr w:rsidR="00460456" w:rsidRPr="00460456" w:rsidTr="00C83543">
        <w:tc>
          <w:tcPr>
            <w:tcW w:w="2358" w:type="dxa"/>
          </w:tcPr>
          <w:p w:rsidR="00460456" w:rsidRPr="00460456" w:rsidRDefault="00460456" w:rsidP="00C83543">
            <w:r w:rsidRPr="00460456">
              <w:t>Testing</w:t>
            </w:r>
          </w:p>
        </w:tc>
        <w:tc>
          <w:tcPr>
            <w:tcW w:w="1890" w:type="dxa"/>
          </w:tcPr>
          <w:p w:rsidR="00460456" w:rsidRPr="00460456" w:rsidRDefault="00460456" w:rsidP="00332898">
            <w:r>
              <w:t xml:space="preserve">  </w:t>
            </w:r>
            <w:r w:rsidR="00332898">
              <w:t xml:space="preserve"> </w:t>
            </w:r>
            <w:r w:rsidR="00BA407B">
              <w:t>3</w:t>
            </w:r>
            <w:r w:rsidR="00332898">
              <w:t xml:space="preserve">0 </w:t>
            </w:r>
            <w:r>
              <w:t>minutes</w:t>
            </w:r>
          </w:p>
        </w:tc>
        <w:tc>
          <w:tcPr>
            <w:tcW w:w="1710" w:type="dxa"/>
          </w:tcPr>
          <w:p w:rsidR="00460456" w:rsidRPr="00460456" w:rsidRDefault="00BA407B" w:rsidP="00C83543">
            <w:r>
              <w:t>11</w:t>
            </w:r>
            <w:r w:rsidR="00332898">
              <w:t>%</w:t>
            </w:r>
          </w:p>
        </w:tc>
      </w:tr>
      <w:tr w:rsidR="00460456" w:rsidRPr="00460456" w:rsidTr="00C83543">
        <w:tc>
          <w:tcPr>
            <w:tcW w:w="2358" w:type="dxa"/>
          </w:tcPr>
          <w:p w:rsidR="00460456" w:rsidRPr="00460456" w:rsidRDefault="00460456" w:rsidP="00C83543">
            <w:pPr>
              <w:rPr>
                <w:b/>
              </w:rPr>
            </w:pPr>
            <w:r w:rsidRPr="00460456">
              <w:rPr>
                <w:b/>
              </w:rPr>
              <w:t>Total</w:t>
            </w:r>
          </w:p>
        </w:tc>
        <w:tc>
          <w:tcPr>
            <w:tcW w:w="1890" w:type="dxa"/>
          </w:tcPr>
          <w:p w:rsidR="00460456" w:rsidRPr="00460456" w:rsidRDefault="00460456" w:rsidP="00C83543">
            <w:pPr>
              <w:rPr>
                <w:b/>
              </w:rPr>
            </w:pPr>
            <w:r>
              <w:rPr>
                <w:b/>
              </w:rPr>
              <w:t xml:space="preserve">  </w:t>
            </w:r>
            <w:r w:rsidR="00332898">
              <w:rPr>
                <w:b/>
              </w:rPr>
              <w:t xml:space="preserve">260 </w:t>
            </w:r>
            <w:r w:rsidRPr="00460456">
              <w:rPr>
                <w:b/>
              </w:rPr>
              <w:t>minutes</w:t>
            </w:r>
          </w:p>
        </w:tc>
        <w:tc>
          <w:tcPr>
            <w:tcW w:w="1710" w:type="dxa"/>
          </w:tcPr>
          <w:p w:rsidR="00460456" w:rsidRPr="00460456" w:rsidRDefault="00332898" w:rsidP="00C83543">
            <w:pPr>
              <w:rPr>
                <w:b/>
              </w:rPr>
            </w:pPr>
            <w:r>
              <w:rPr>
                <w:b/>
              </w:rPr>
              <w:t>100%</w:t>
            </w:r>
          </w:p>
        </w:tc>
      </w:tr>
    </w:tbl>
    <w:p w:rsidR="00460456" w:rsidRDefault="00460456" w:rsidP="00460456">
      <w:pPr>
        <w:rPr>
          <w:b/>
        </w:rPr>
      </w:pPr>
    </w:p>
    <w:p w:rsidR="00460456" w:rsidRDefault="00BA407B" w:rsidP="00460456">
      <w:pPr>
        <w:rPr>
          <w:b/>
        </w:rPr>
      </w:pPr>
      <w:r>
        <w:rPr>
          <w:b/>
          <w:noProof/>
        </w:rPr>
        <w:drawing>
          <wp:inline distT="0" distB="0" distL="0" distR="0" wp14:anchorId="34C8C42E">
            <wp:extent cx="3209544" cy="1929384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09544" cy="1929384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BA407B" w:rsidRDefault="00BA407B" w:rsidP="00201E35">
      <w:pPr>
        <w:rPr>
          <w:b/>
        </w:rPr>
      </w:pPr>
    </w:p>
    <w:p w:rsidR="00460456" w:rsidRPr="00460456" w:rsidRDefault="00460456" w:rsidP="00201E35">
      <w:r w:rsidRPr="00460456">
        <w:rPr>
          <w:b/>
        </w:rPr>
        <w:t xml:space="preserve">Process followed to implement the </w:t>
      </w:r>
      <w:proofErr w:type="spellStart"/>
      <w:r w:rsidR="007722E2">
        <w:rPr>
          <w:b/>
        </w:rPr>
        <w:t>Je</w:t>
      </w:r>
      <w:r w:rsidR="006C6E65">
        <w:rPr>
          <w:b/>
        </w:rPr>
        <w:t>dit</w:t>
      </w:r>
      <w:proofErr w:type="spellEnd"/>
      <w:r w:rsidR="006C6E65">
        <w:rPr>
          <w:b/>
        </w:rPr>
        <w:t xml:space="preserve"> Change Request #2</w:t>
      </w:r>
      <w:r w:rsidRPr="00460456">
        <w:rPr>
          <w:b/>
        </w:rPr>
        <w:t>:</w:t>
      </w:r>
    </w:p>
    <w:p w:rsidR="00460456" w:rsidRPr="00460456" w:rsidRDefault="00460456" w:rsidP="00460456">
      <w:pPr>
        <w:spacing w:after="0" w:line="240" w:lineRule="auto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358"/>
        <w:gridCol w:w="7218"/>
      </w:tblGrid>
      <w:tr w:rsidR="00460456" w:rsidRPr="00460456" w:rsidTr="00C83543">
        <w:tc>
          <w:tcPr>
            <w:tcW w:w="2358" w:type="dxa"/>
          </w:tcPr>
          <w:p w:rsidR="00460456" w:rsidRPr="00460456" w:rsidRDefault="00460456" w:rsidP="00C83543">
            <w:pPr>
              <w:rPr>
                <w:b/>
              </w:rPr>
            </w:pPr>
            <w:r w:rsidRPr="00460456">
              <w:rPr>
                <w:b/>
              </w:rPr>
              <w:t>Phase</w:t>
            </w:r>
          </w:p>
        </w:tc>
        <w:tc>
          <w:tcPr>
            <w:tcW w:w="7218" w:type="dxa"/>
          </w:tcPr>
          <w:p w:rsidR="00460456" w:rsidRPr="00460456" w:rsidRDefault="00460456" w:rsidP="00C83543">
            <w:pPr>
              <w:rPr>
                <w:b/>
              </w:rPr>
            </w:pPr>
            <w:r w:rsidRPr="00460456">
              <w:rPr>
                <w:b/>
              </w:rPr>
              <w:t>Process</w:t>
            </w:r>
          </w:p>
        </w:tc>
      </w:tr>
      <w:tr w:rsidR="00460456" w:rsidRPr="00460456" w:rsidTr="00C83543">
        <w:tc>
          <w:tcPr>
            <w:tcW w:w="2358" w:type="dxa"/>
          </w:tcPr>
          <w:p w:rsidR="00460456" w:rsidRPr="00460456" w:rsidRDefault="00460456" w:rsidP="00C83543">
            <w:r w:rsidRPr="00460456">
              <w:t>Initiation</w:t>
            </w:r>
            <w:r>
              <w:t xml:space="preserve"> (</w:t>
            </w:r>
            <w:r w:rsidR="00201E35">
              <w:t>1</w:t>
            </w:r>
            <w:r w:rsidRPr="00460456">
              <w:t>m)</w:t>
            </w:r>
          </w:p>
        </w:tc>
        <w:tc>
          <w:tcPr>
            <w:tcW w:w="7218" w:type="dxa"/>
          </w:tcPr>
          <w:p w:rsidR="00460456" w:rsidRDefault="00D869FB" w:rsidP="00436198">
            <w:pPr>
              <w:pStyle w:val="ListParagraph"/>
              <w:numPr>
                <w:ilvl w:val="0"/>
                <w:numId w:val="18"/>
              </w:numPr>
              <w:ind w:left="360"/>
            </w:pPr>
            <w:r>
              <w:t xml:space="preserve">Run </w:t>
            </w:r>
            <w:proofErr w:type="spellStart"/>
            <w:r>
              <w:t>jEdit</w:t>
            </w:r>
            <w:proofErr w:type="spellEnd"/>
            <w:r>
              <w:t xml:space="preserve"> and become familiar with the Edit menu</w:t>
            </w:r>
          </w:p>
          <w:p w:rsidR="00460456" w:rsidRPr="00460456" w:rsidRDefault="00D869FB" w:rsidP="00F15557">
            <w:pPr>
              <w:pStyle w:val="ListParagraph"/>
              <w:numPr>
                <w:ilvl w:val="0"/>
                <w:numId w:val="18"/>
              </w:numPr>
              <w:ind w:left="360"/>
            </w:pPr>
            <w:r>
              <w:t>Open a large text file and verify the scroll bars are displayed</w:t>
            </w:r>
          </w:p>
        </w:tc>
      </w:tr>
      <w:tr w:rsidR="00460456" w:rsidRPr="00460456" w:rsidTr="00C83543">
        <w:tc>
          <w:tcPr>
            <w:tcW w:w="2358" w:type="dxa"/>
          </w:tcPr>
          <w:p w:rsidR="00460456" w:rsidRPr="00460456" w:rsidRDefault="00460456" w:rsidP="00C83543">
            <w:r w:rsidRPr="00460456">
              <w:t>Concept Location (</w:t>
            </w:r>
            <w:r w:rsidR="00BA407B">
              <w:t>7</w:t>
            </w:r>
            <w:r w:rsidR="00201E35">
              <w:t>9</w:t>
            </w:r>
            <w:r w:rsidRPr="00460456">
              <w:t>m)</w:t>
            </w:r>
          </w:p>
        </w:tc>
        <w:tc>
          <w:tcPr>
            <w:tcW w:w="7218" w:type="dxa"/>
          </w:tcPr>
          <w:p w:rsidR="006C6E65" w:rsidRDefault="006C6E65" w:rsidP="006C6E65">
            <w:pPr>
              <w:pStyle w:val="ListParagraph"/>
              <w:numPr>
                <w:ilvl w:val="0"/>
                <w:numId w:val="16"/>
              </w:numPr>
            </w:pPr>
            <w:r>
              <w:t>Use knowledge from CR description (e.g. “</w:t>
            </w:r>
            <w:r w:rsidR="00D869FB">
              <w:t>Implement an option in the Edit menu …hiding scrollbars.</w:t>
            </w:r>
            <w:r>
              <w:t xml:space="preserve">”) </w:t>
            </w:r>
          </w:p>
          <w:p w:rsidR="006C6E65" w:rsidRDefault="006C6E65" w:rsidP="006C6E65">
            <w:pPr>
              <w:pStyle w:val="ListParagraph"/>
              <w:numPr>
                <w:ilvl w:val="1"/>
                <w:numId w:val="16"/>
              </w:numPr>
            </w:pPr>
            <w:r>
              <w:t>Search files for text “</w:t>
            </w:r>
            <w:r w:rsidR="00D869FB">
              <w:t>Edit</w:t>
            </w:r>
            <w:r>
              <w:t>”</w:t>
            </w:r>
          </w:p>
          <w:p w:rsidR="006C6E65" w:rsidRDefault="006C6E65" w:rsidP="006C6E65">
            <w:pPr>
              <w:pStyle w:val="ListParagraph"/>
              <w:numPr>
                <w:ilvl w:val="0"/>
                <w:numId w:val="16"/>
              </w:numPr>
            </w:pPr>
            <w:r>
              <w:t>Use knowledge from CR description (e.g. “</w:t>
            </w:r>
            <w:r w:rsidR="00D869FB">
              <w:t>scrollbar</w:t>
            </w:r>
            <w:r>
              <w:t>”)</w:t>
            </w:r>
          </w:p>
          <w:p w:rsidR="006C6E65" w:rsidRDefault="006C6E65" w:rsidP="006C6E65">
            <w:pPr>
              <w:pStyle w:val="ListParagraph"/>
              <w:numPr>
                <w:ilvl w:val="1"/>
                <w:numId w:val="16"/>
              </w:numPr>
            </w:pPr>
            <w:r>
              <w:t>Search files for text “”</w:t>
            </w:r>
          </w:p>
          <w:p w:rsidR="00AA1DB4" w:rsidRDefault="00D869FB" w:rsidP="00AA1DB4">
            <w:pPr>
              <w:pStyle w:val="ListParagraph"/>
              <w:numPr>
                <w:ilvl w:val="0"/>
                <w:numId w:val="16"/>
              </w:numPr>
            </w:pPr>
            <w:r>
              <w:t>From the searches, identified the method w</w:t>
            </w:r>
            <w:r w:rsidR="00AA1DB4">
              <w:t>here the scrollbars are created.</w:t>
            </w:r>
          </w:p>
          <w:p w:rsidR="00AA1DB4" w:rsidRDefault="00AA1DB4" w:rsidP="00AA1DB4">
            <w:pPr>
              <w:pStyle w:val="ListParagraph"/>
              <w:numPr>
                <w:ilvl w:val="0"/>
                <w:numId w:val="16"/>
              </w:numPr>
            </w:pPr>
            <w:r>
              <w:t>From searches, identified locations to re</w:t>
            </w:r>
            <w:r w:rsidR="00454C56">
              <w:t>plicate the Toggle Gutter menu item</w:t>
            </w:r>
            <w:r>
              <w:t xml:space="preserve"> the View menu.</w:t>
            </w:r>
          </w:p>
          <w:p w:rsidR="00454C56" w:rsidRDefault="00AA1DB4" w:rsidP="00AA1DB4">
            <w:pPr>
              <w:pStyle w:val="ListParagraph"/>
              <w:numPr>
                <w:ilvl w:val="0"/>
                <w:numId w:val="16"/>
              </w:numPr>
            </w:pPr>
            <w:r>
              <w:t xml:space="preserve">From searches, identified locations to replicate adding new menu item to </w:t>
            </w:r>
            <w:r>
              <w:lastRenderedPageBreak/>
              <w:t>the Edit Menu.</w:t>
            </w:r>
            <w:r w:rsidR="00454C56">
              <w:t xml:space="preserve">  Located the menu item code in class </w:t>
            </w:r>
            <w:proofErr w:type="spellStart"/>
            <w:r w:rsidR="00454C56">
              <w:t>EditPane</w:t>
            </w:r>
            <w:proofErr w:type="spellEnd"/>
          </w:p>
          <w:p w:rsidR="00454C56" w:rsidRDefault="00454C56" w:rsidP="00AA1DB4">
            <w:pPr>
              <w:pStyle w:val="ListParagraph"/>
              <w:numPr>
                <w:ilvl w:val="0"/>
                <w:numId w:val="16"/>
              </w:numPr>
            </w:pPr>
            <w:r>
              <w:t>From searches, identified the action handler for Toggle Gutter</w:t>
            </w:r>
          </w:p>
          <w:p w:rsidR="00AA1DB4" w:rsidRPr="00460456" w:rsidRDefault="00454C56" w:rsidP="00AA1DB4">
            <w:pPr>
              <w:pStyle w:val="ListParagraph"/>
              <w:numPr>
                <w:ilvl w:val="0"/>
                <w:numId w:val="16"/>
              </w:numPr>
            </w:pPr>
            <w:r>
              <w:t xml:space="preserve">From searches, identified changes needed to the following classes:  class </w:t>
            </w:r>
            <w:proofErr w:type="spellStart"/>
            <w:r>
              <w:t>EnhancedMenu</w:t>
            </w:r>
            <w:proofErr w:type="spellEnd"/>
            <w:r>
              <w:t xml:space="preserve"> and </w:t>
            </w:r>
            <w:proofErr w:type="spellStart"/>
            <w:r>
              <w:t>JEditTextArea</w:t>
            </w:r>
            <w:proofErr w:type="spellEnd"/>
            <w:r>
              <w:t>; however both these leads turned out to be incorrect.</w:t>
            </w:r>
          </w:p>
        </w:tc>
      </w:tr>
      <w:tr w:rsidR="00460456" w:rsidRPr="00460456" w:rsidTr="00C83543">
        <w:tc>
          <w:tcPr>
            <w:tcW w:w="2358" w:type="dxa"/>
          </w:tcPr>
          <w:p w:rsidR="00460456" w:rsidRPr="00460456" w:rsidRDefault="00460456" w:rsidP="00C83543">
            <w:r>
              <w:lastRenderedPageBreak/>
              <w:t>Impact Analysis (</w:t>
            </w:r>
            <w:r w:rsidR="00BA407B">
              <w:t>9</w:t>
            </w:r>
            <w:r w:rsidR="00201E35">
              <w:t>0</w:t>
            </w:r>
            <w:r w:rsidRPr="00460456">
              <w:t>m)</w:t>
            </w:r>
          </w:p>
        </w:tc>
        <w:tc>
          <w:tcPr>
            <w:tcW w:w="7218" w:type="dxa"/>
          </w:tcPr>
          <w:p w:rsidR="00460456" w:rsidRDefault="009C3C6C" w:rsidP="00436198">
            <w:pPr>
              <w:pStyle w:val="ListParagraph"/>
              <w:numPr>
                <w:ilvl w:val="0"/>
                <w:numId w:val="19"/>
              </w:numPr>
            </w:pPr>
            <w:r>
              <w:t>c</w:t>
            </w:r>
            <w:r w:rsidR="00436198">
              <w:t xml:space="preserve">lass </w:t>
            </w:r>
            <w:proofErr w:type="spellStart"/>
            <w:r w:rsidR="00436198">
              <w:t>TextArea</w:t>
            </w:r>
            <w:proofErr w:type="spellEnd"/>
            <w:r w:rsidR="00436198">
              <w:t xml:space="preserve"> </w:t>
            </w:r>
            <w:r w:rsidR="00BA407B">
              <w:t>– modify to access scrollbars and toggle scrollbars</w:t>
            </w:r>
          </w:p>
          <w:p w:rsidR="00460456" w:rsidRDefault="00BA407B" w:rsidP="00F15557">
            <w:pPr>
              <w:pStyle w:val="ListParagraph"/>
              <w:numPr>
                <w:ilvl w:val="0"/>
                <w:numId w:val="19"/>
              </w:numPr>
            </w:pPr>
            <w:r>
              <w:t xml:space="preserve">class </w:t>
            </w:r>
            <w:proofErr w:type="spellStart"/>
            <w:r>
              <w:t>EditPane</w:t>
            </w:r>
            <w:proofErr w:type="spellEnd"/>
            <w:r>
              <w:t xml:space="preserve"> – modify to include Toggle Scrollbar </w:t>
            </w:r>
            <w:proofErr w:type="spellStart"/>
            <w:r>
              <w:t>menuitem</w:t>
            </w:r>
            <w:proofErr w:type="spellEnd"/>
          </w:p>
          <w:p w:rsidR="00BA407B" w:rsidRDefault="00BA407B" w:rsidP="00F15557">
            <w:pPr>
              <w:pStyle w:val="ListParagraph"/>
              <w:numPr>
                <w:ilvl w:val="0"/>
                <w:numId w:val="19"/>
              </w:numPr>
            </w:pPr>
            <w:proofErr w:type="gramStart"/>
            <w:r>
              <w:t>class</w:t>
            </w:r>
            <w:proofErr w:type="gramEnd"/>
            <w:r>
              <w:t xml:space="preserve"> </w:t>
            </w:r>
            <w:proofErr w:type="spellStart"/>
            <w:r>
              <w:t>EnhancedMenu</w:t>
            </w:r>
            <w:proofErr w:type="spellEnd"/>
            <w:r>
              <w:t xml:space="preserve"> – modify to include Toggle Scrollbar </w:t>
            </w:r>
            <w:proofErr w:type="spellStart"/>
            <w:r>
              <w:t>menuitem</w:t>
            </w:r>
            <w:proofErr w:type="spellEnd"/>
            <w:r w:rsidR="00270641">
              <w:t xml:space="preserve"> (in the end, this impact was erroneous.)</w:t>
            </w:r>
          </w:p>
          <w:p w:rsidR="00BA407B" w:rsidRDefault="00BA407B" w:rsidP="00F15557">
            <w:pPr>
              <w:pStyle w:val="ListParagraph"/>
              <w:numPr>
                <w:ilvl w:val="0"/>
                <w:numId w:val="19"/>
              </w:numPr>
            </w:pPr>
            <w:proofErr w:type="spellStart"/>
            <w:r>
              <w:t>jedit.props</w:t>
            </w:r>
            <w:proofErr w:type="spellEnd"/>
            <w:r>
              <w:t xml:space="preserve"> – </w:t>
            </w:r>
            <w:r>
              <w:t xml:space="preserve">modify to </w:t>
            </w:r>
            <w:r w:rsidR="00454C56">
              <w:t>support an action handler for Toggle Scrollbar menu item</w:t>
            </w:r>
          </w:p>
          <w:p w:rsidR="00BA407B" w:rsidRDefault="00BA407B" w:rsidP="00F15557">
            <w:pPr>
              <w:pStyle w:val="ListParagraph"/>
              <w:numPr>
                <w:ilvl w:val="0"/>
                <w:numId w:val="19"/>
              </w:numPr>
            </w:pPr>
            <w:proofErr w:type="spellStart"/>
            <w:r>
              <w:t>jedit_gui.props</w:t>
            </w:r>
            <w:proofErr w:type="spellEnd"/>
            <w:r>
              <w:t xml:space="preserve"> - </w:t>
            </w:r>
            <w:r>
              <w:t xml:space="preserve">modify to include Toggle Scrollbar </w:t>
            </w:r>
            <w:proofErr w:type="spellStart"/>
            <w:r>
              <w:t>menuitem</w:t>
            </w:r>
            <w:proofErr w:type="spellEnd"/>
          </w:p>
          <w:p w:rsidR="00BA407B" w:rsidRDefault="00BA407B" w:rsidP="00F15557">
            <w:pPr>
              <w:pStyle w:val="ListParagraph"/>
              <w:numPr>
                <w:ilvl w:val="0"/>
                <w:numId w:val="19"/>
              </w:numPr>
            </w:pPr>
            <w:r>
              <w:t xml:space="preserve">actions.xml - </w:t>
            </w:r>
            <w:r>
              <w:t xml:space="preserve">modify to include </w:t>
            </w:r>
            <w:r w:rsidR="00454C56">
              <w:t xml:space="preserve">an action handler for </w:t>
            </w:r>
            <w:r>
              <w:t>Toggle Scrollbar menu</w:t>
            </w:r>
            <w:r w:rsidR="00454C56">
              <w:t xml:space="preserve"> </w:t>
            </w:r>
            <w:r>
              <w:t>item</w:t>
            </w:r>
          </w:p>
          <w:p w:rsidR="00BA407B" w:rsidRDefault="00BA407B" w:rsidP="00BA407B"/>
          <w:p w:rsidR="00BA407B" w:rsidRPr="00460456" w:rsidRDefault="00BA407B" w:rsidP="00BA407B">
            <w:r>
              <w:t xml:space="preserve">Note:  The </w:t>
            </w:r>
            <w:r w:rsidR="00AA1DB4">
              <w:t xml:space="preserve">menu item and </w:t>
            </w:r>
            <w:r>
              <w:t>action handler process was very dif</w:t>
            </w:r>
            <w:r w:rsidR="00AA1DB4">
              <w:t xml:space="preserve">ficult to identify, locate, and </w:t>
            </w:r>
            <w:r>
              <w:t xml:space="preserve">trace.  Watched an online video </w:t>
            </w:r>
            <w:r w:rsidR="00AA1DB4">
              <w:t xml:space="preserve">for intro to menu items. Was surprised to learn the xml file contained java code. </w:t>
            </w:r>
            <w:r w:rsidR="00454C56">
              <w:t xml:space="preserve">  Was surprised to learn how obscure action handlers are (i.e. buried in an .xml file </w:t>
            </w:r>
            <w:proofErr w:type="gramStart"/>
            <w:r w:rsidR="00454C56">
              <w:t>versus  a</w:t>
            </w:r>
            <w:proofErr w:type="gramEnd"/>
            <w:r w:rsidR="00454C56">
              <w:t xml:space="preserve"> class named “</w:t>
            </w:r>
            <w:proofErr w:type="spellStart"/>
            <w:r w:rsidR="00454C56">
              <w:t>ActionHandler</w:t>
            </w:r>
            <w:proofErr w:type="spellEnd"/>
            <w:r w:rsidR="00454C56">
              <w:t>”.</w:t>
            </w:r>
          </w:p>
        </w:tc>
      </w:tr>
      <w:tr w:rsidR="00460456" w:rsidRPr="00460456" w:rsidTr="00C83543">
        <w:tc>
          <w:tcPr>
            <w:tcW w:w="2358" w:type="dxa"/>
          </w:tcPr>
          <w:p w:rsidR="00460456" w:rsidRPr="00460456" w:rsidRDefault="00460456" w:rsidP="00C83543">
            <w:r w:rsidRPr="00460456">
              <w:t>Actualization</w:t>
            </w:r>
            <w:r>
              <w:t xml:space="preserve"> (</w:t>
            </w:r>
            <w:r w:rsidR="00BA407B">
              <w:t>6</w:t>
            </w:r>
            <w:r w:rsidR="00201E35">
              <w:t>0</w:t>
            </w:r>
            <w:r w:rsidRPr="00460456">
              <w:t>m)</w:t>
            </w:r>
          </w:p>
        </w:tc>
        <w:tc>
          <w:tcPr>
            <w:tcW w:w="7218" w:type="dxa"/>
          </w:tcPr>
          <w:p w:rsidR="00460456" w:rsidRDefault="009C3C6C" w:rsidP="00436198">
            <w:pPr>
              <w:pStyle w:val="ListParagraph"/>
              <w:numPr>
                <w:ilvl w:val="0"/>
                <w:numId w:val="20"/>
              </w:numPr>
            </w:pPr>
            <w:r>
              <w:t>c</w:t>
            </w:r>
            <w:r w:rsidR="00436198">
              <w:t xml:space="preserve">lass </w:t>
            </w:r>
            <w:proofErr w:type="spellStart"/>
            <w:r w:rsidR="00436198">
              <w:t>TextArea</w:t>
            </w:r>
            <w:proofErr w:type="spellEnd"/>
            <w:r w:rsidR="00436198">
              <w:t xml:space="preserve"> – add method </w:t>
            </w:r>
            <w:proofErr w:type="spellStart"/>
            <w:r w:rsidR="00436198">
              <w:t>showScrollbar</w:t>
            </w:r>
            <w:proofErr w:type="spellEnd"/>
            <w:r w:rsidR="00436198">
              <w:t>()</w:t>
            </w:r>
            <w:r w:rsidR="00710E33">
              <w:t xml:space="preserve"> to show/hide the scrollbars</w:t>
            </w:r>
          </w:p>
          <w:p w:rsidR="00710E33" w:rsidRDefault="009C3C6C" w:rsidP="00436198">
            <w:pPr>
              <w:pStyle w:val="ListParagraph"/>
              <w:numPr>
                <w:ilvl w:val="0"/>
                <w:numId w:val="20"/>
              </w:numPr>
            </w:pPr>
            <w:proofErr w:type="gramStart"/>
            <w:r>
              <w:t>c</w:t>
            </w:r>
            <w:r w:rsidR="00710E33">
              <w:t>lass</w:t>
            </w:r>
            <w:proofErr w:type="gramEnd"/>
            <w:r w:rsidR="00710E33">
              <w:t xml:space="preserve"> </w:t>
            </w:r>
            <w:proofErr w:type="spellStart"/>
            <w:r w:rsidR="00710E33">
              <w:t>TextArea</w:t>
            </w:r>
            <w:proofErr w:type="spellEnd"/>
            <w:r w:rsidR="00710E33">
              <w:t xml:space="preserve"> – add private data accessor functions </w:t>
            </w:r>
            <w:proofErr w:type="spellStart"/>
            <w:r w:rsidR="00710E33">
              <w:t>getVertical</w:t>
            </w:r>
            <w:proofErr w:type="spellEnd"/>
            <w:r w:rsidR="00710E33">
              <w:t xml:space="preserve">() and </w:t>
            </w:r>
            <w:proofErr w:type="spellStart"/>
            <w:r w:rsidR="00710E33">
              <w:t>getHorizontal</w:t>
            </w:r>
            <w:proofErr w:type="spellEnd"/>
            <w:r w:rsidR="00710E33">
              <w:t>() to retrieve the scrollbar handles.</w:t>
            </w:r>
          </w:p>
          <w:p w:rsidR="00454C56" w:rsidRDefault="00454C56" w:rsidP="00436198">
            <w:pPr>
              <w:pStyle w:val="ListParagraph"/>
              <w:numPr>
                <w:ilvl w:val="0"/>
                <w:numId w:val="20"/>
              </w:numPr>
            </w:pPr>
            <w:proofErr w:type="gramStart"/>
            <w:r>
              <w:t>class</w:t>
            </w:r>
            <w:proofErr w:type="gramEnd"/>
            <w:r>
              <w:t xml:space="preserve"> </w:t>
            </w:r>
            <w:proofErr w:type="spellStart"/>
            <w:r>
              <w:t>jedit_gui.props</w:t>
            </w:r>
            <w:proofErr w:type="spellEnd"/>
            <w:r>
              <w:t xml:space="preserve"> – modified the Edit Menu to insert a new menu item named Toggle Scrollbar.</w:t>
            </w:r>
          </w:p>
          <w:p w:rsidR="00454C56" w:rsidRDefault="00454C56" w:rsidP="00436198">
            <w:pPr>
              <w:pStyle w:val="ListParagraph"/>
              <w:numPr>
                <w:ilvl w:val="0"/>
                <w:numId w:val="20"/>
              </w:numPr>
            </w:pPr>
            <w:r>
              <w:t xml:space="preserve">actions.xml  and </w:t>
            </w:r>
            <w:proofErr w:type="spellStart"/>
            <w:r>
              <w:t>jedit.props</w:t>
            </w:r>
            <w:proofErr w:type="spellEnd"/>
            <w:r>
              <w:t xml:space="preserve"> – modified to support a new action handler</w:t>
            </w:r>
          </w:p>
          <w:p w:rsidR="00BA407B" w:rsidRDefault="00AA1DB4" w:rsidP="00436198">
            <w:pPr>
              <w:pStyle w:val="ListParagraph"/>
              <w:numPr>
                <w:ilvl w:val="0"/>
                <w:numId w:val="20"/>
              </w:numPr>
            </w:pPr>
            <w:r>
              <w:t>Relied upon the debugger to step through working examples of Toggle gutter action handler.</w:t>
            </w:r>
          </w:p>
          <w:p w:rsidR="00F8652E" w:rsidRDefault="00F8652E" w:rsidP="00436198">
            <w:pPr>
              <w:pStyle w:val="ListParagraph"/>
              <w:numPr>
                <w:ilvl w:val="0"/>
                <w:numId w:val="20"/>
              </w:numPr>
            </w:pPr>
            <w:r>
              <w:t xml:space="preserve">Class </w:t>
            </w:r>
            <w:proofErr w:type="spellStart"/>
            <w:r>
              <w:t>ScrollbarOptionsPane</w:t>
            </w:r>
            <w:proofErr w:type="spellEnd"/>
            <w:r>
              <w:t xml:space="preserve"> – created a new class to mimic the Toggle Gutter bare minimum properties/methods needed.</w:t>
            </w:r>
          </w:p>
          <w:p w:rsidR="00460456" w:rsidRDefault="00460456" w:rsidP="00AA1DB4"/>
          <w:p w:rsidR="00AA1DB4" w:rsidRPr="00460456" w:rsidRDefault="00AA1DB4" w:rsidP="00AA1DB4">
            <w:r>
              <w:t xml:space="preserve">Note:  The menu item and action handler process was very difficult to implement.  Relied upon the debugger to set breakpoints and watches to better understand how the code works. </w:t>
            </w:r>
            <w:r w:rsidR="00454C56">
              <w:t xml:space="preserve"> Learned that the menus are </w:t>
            </w:r>
            <w:r w:rsidR="00270641">
              <w:t>built by</w:t>
            </w:r>
            <w:r w:rsidR="00F8652E">
              <w:t xml:space="preserve"> </w:t>
            </w:r>
            <w:r w:rsidR="00454C56">
              <w:t xml:space="preserve">parsing strings; and the strings contain special fields for short cuts and actions.  </w:t>
            </w:r>
          </w:p>
        </w:tc>
      </w:tr>
      <w:tr w:rsidR="00460456" w:rsidRPr="00460456" w:rsidTr="00C83543">
        <w:tc>
          <w:tcPr>
            <w:tcW w:w="2358" w:type="dxa"/>
          </w:tcPr>
          <w:p w:rsidR="00460456" w:rsidRPr="00460456" w:rsidRDefault="00460456" w:rsidP="00BA407B">
            <w:r w:rsidRPr="00460456">
              <w:t>Testing</w:t>
            </w:r>
            <w:r>
              <w:t xml:space="preserve"> (</w:t>
            </w:r>
            <w:r w:rsidR="00BA407B">
              <w:t>30</w:t>
            </w:r>
            <w:r w:rsidRPr="00460456">
              <w:t>m)</w:t>
            </w:r>
          </w:p>
        </w:tc>
        <w:tc>
          <w:tcPr>
            <w:tcW w:w="7218" w:type="dxa"/>
          </w:tcPr>
          <w:p w:rsidR="00F8652E" w:rsidRDefault="00F8652E" w:rsidP="00460456">
            <w:pPr>
              <w:pStyle w:val="ListParagraph"/>
              <w:numPr>
                <w:ilvl w:val="0"/>
                <w:numId w:val="21"/>
              </w:numPr>
            </w:pPr>
            <w:r>
              <w:t xml:space="preserve">Run </w:t>
            </w:r>
            <w:proofErr w:type="spellStart"/>
            <w:r>
              <w:t>Jedit</w:t>
            </w:r>
            <w:proofErr w:type="spellEnd"/>
            <w:r>
              <w:t>, verity the new menu item displays under the Edit menu.</w:t>
            </w:r>
          </w:p>
          <w:p w:rsidR="00F8652E" w:rsidRDefault="00F8652E" w:rsidP="00460456">
            <w:pPr>
              <w:pStyle w:val="ListParagraph"/>
              <w:numPr>
                <w:ilvl w:val="0"/>
                <w:numId w:val="21"/>
              </w:numPr>
            </w:pPr>
            <w:r>
              <w:t xml:space="preserve">Run </w:t>
            </w:r>
            <w:proofErr w:type="spellStart"/>
            <w:r>
              <w:t>Jedit</w:t>
            </w:r>
            <w:proofErr w:type="spellEnd"/>
            <w:r>
              <w:t>, verify the new menu item is a Toggle Box</w:t>
            </w:r>
          </w:p>
          <w:p w:rsidR="00460456" w:rsidRDefault="00F8652E" w:rsidP="00460456">
            <w:pPr>
              <w:pStyle w:val="ListParagraph"/>
              <w:numPr>
                <w:ilvl w:val="0"/>
                <w:numId w:val="21"/>
              </w:numPr>
            </w:pPr>
            <w:r>
              <w:t xml:space="preserve">Run </w:t>
            </w:r>
            <w:proofErr w:type="spellStart"/>
            <w:r>
              <w:t>Je</w:t>
            </w:r>
            <w:r w:rsidR="00B72C35">
              <w:t>dit</w:t>
            </w:r>
            <w:proofErr w:type="spellEnd"/>
            <w:r w:rsidR="00B72C35">
              <w:t xml:space="preserve">, toggle </w:t>
            </w:r>
            <w:proofErr w:type="spellStart"/>
            <w:r w:rsidR="00B72C35">
              <w:t>menuitem</w:t>
            </w:r>
            <w:proofErr w:type="spellEnd"/>
            <w:r w:rsidR="00B72C35">
              <w:t>, and verify the scrollbars show/hide</w:t>
            </w:r>
          </w:p>
          <w:p w:rsidR="00F8652E" w:rsidRDefault="00F8652E" w:rsidP="00460456">
            <w:pPr>
              <w:pStyle w:val="ListParagraph"/>
              <w:numPr>
                <w:ilvl w:val="0"/>
                <w:numId w:val="21"/>
              </w:numPr>
            </w:pPr>
            <w:r>
              <w:t>Repeat steps 1-3 in the debugger until working.</w:t>
            </w:r>
          </w:p>
          <w:p w:rsidR="00460456" w:rsidRPr="00460456" w:rsidRDefault="001202D6" w:rsidP="00F15557">
            <w:pPr>
              <w:pStyle w:val="ListParagraph"/>
              <w:numPr>
                <w:ilvl w:val="0"/>
                <w:numId w:val="21"/>
              </w:numPr>
            </w:pPr>
            <w:r>
              <w:t>Commit changes to G</w:t>
            </w:r>
            <w:r w:rsidR="00B72C35">
              <w:t>itHub</w:t>
            </w:r>
          </w:p>
        </w:tc>
      </w:tr>
    </w:tbl>
    <w:p w:rsidR="00460456" w:rsidRPr="00460456" w:rsidRDefault="00460456" w:rsidP="00460456">
      <w:pPr>
        <w:spacing w:after="0" w:line="240" w:lineRule="auto"/>
      </w:pPr>
    </w:p>
    <w:p w:rsidR="00F15557" w:rsidRDefault="00460456" w:rsidP="001202D6">
      <w:r w:rsidRPr="00A739E9">
        <w:rPr>
          <w:b/>
        </w:rPr>
        <w:t>Additional Information</w:t>
      </w:r>
      <w:r>
        <w:rPr>
          <w:b/>
        </w:rPr>
        <w:t xml:space="preserve"> for </w:t>
      </w:r>
      <w:proofErr w:type="spellStart"/>
      <w:r w:rsidR="00201E35">
        <w:rPr>
          <w:b/>
        </w:rPr>
        <w:t>Je</w:t>
      </w:r>
      <w:r w:rsidR="006C6E65">
        <w:rPr>
          <w:b/>
        </w:rPr>
        <w:t>dit</w:t>
      </w:r>
      <w:proofErr w:type="spellEnd"/>
      <w:r>
        <w:rPr>
          <w:b/>
        </w:rPr>
        <w:t xml:space="preserve"> </w:t>
      </w:r>
      <w:r w:rsidRPr="00746C58">
        <w:rPr>
          <w:b/>
        </w:rPr>
        <w:t>Change Request</w:t>
      </w:r>
      <w:r w:rsidR="006C6E65">
        <w:rPr>
          <w:b/>
        </w:rPr>
        <w:t xml:space="preserve"> #2</w:t>
      </w:r>
      <w:r w:rsidRPr="00A739E9">
        <w:rPr>
          <w:b/>
        </w:rPr>
        <w:t>:</w:t>
      </w:r>
      <w:r w:rsidR="00F15557" w:rsidRPr="00F15557">
        <w:t xml:space="preserve"> </w:t>
      </w:r>
    </w:p>
    <w:p w:rsidR="00460456" w:rsidRDefault="00460456" w:rsidP="001202D6">
      <w:pPr>
        <w:rPr>
          <w:b/>
        </w:rPr>
      </w:pPr>
    </w:p>
    <w:p w:rsidR="00F15557" w:rsidRPr="00D1189B" w:rsidRDefault="00F15557" w:rsidP="001202D6"/>
    <w:p w:rsidR="00460456" w:rsidRDefault="00460456" w:rsidP="00460456">
      <w:pPr>
        <w:spacing w:after="0" w:line="240" w:lineRule="auto"/>
      </w:pPr>
    </w:p>
    <w:p w:rsidR="00460456" w:rsidRDefault="00460456" w:rsidP="00460456">
      <w:pPr>
        <w:spacing w:after="0" w:line="240" w:lineRule="auto"/>
      </w:pPr>
    </w:p>
    <w:p w:rsidR="00460456" w:rsidRDefault="00460456">
      <w:r>
        <w:br w:type="page"/>
      </w:r>
    </w:p>
    <w:p w:rsidR="00AC71FC" w:rsidRDefault="00AC71FC" w:rsidP="00460456">
      <w:pPr>
        <w:spacing w:after="0" w:line="240" w:lineRule="auto"/>
      </w:pPr>
    </w:p>
    <w:p w:rsidR="00AC71FC" w:rsidRDefault="00AC71FC" w:rsidP="00460456">
      <w:pPr>
        <w:spacing w:after="0" w:line="240" w:lineRule="auto"/>
      </w:pPr>
    </w:p>
    <w:p w:rsidR="00AC71FC" w:rsidRDefault="00AC71FC" w:rsidP="00460456">
      <w:pPr>
        <w:spacing w:after="0" w:line="240" w:lineRule="auto"/>
      </w:pPr>
    </w:p>
    <w:p w:rsidR="00AC71FC" w:rsidRDefault="00AC71FC" w:rsidP="00460456">
      <w:pPr>
        <w:spacing w:after="0" w:line="240" w:lineRule="auto"/>
      </w:pPr>
    </w:p>
    <w:p w:rsidR="00AC71FC" w:rsidRDefault="00AC71FC" w:rsidP="00460456">
      <w:pPr>
        <w:spacing w:after="0" w:line="240" w:lineRule="auto"/>
      </w:pPr>
    </w:p>
    <w:p w:rsidR="00460456" w:rsidRDefault="00AC71FC" w:rsidP="00AC71FC">
      <w:pPr>
        <w:spacing w:after="0" w:line="240" w:lineRule="auto"/>
        <w:jc w:val="center"/>
      </w:pPr>
      <w:r>
        <w:object w:dxaOrig="9015" w:dyaOrig="7523">
          <v:shape id="_x0000_i1026" type="#_x0000_t75" style="width:450pt;height:375pt" o:ole="" o:bordertopcolor="this" o:borderleftcolor="this" o:borderbottomcolor="this" o:borderrightcolor="this">
            <v:imagedata r:id="rId12" o:title=""/>
            <w10:bordertop type="single" width="18"/>
            <w10:borderleft type="single" width="18"/>
            <w10:borderbottom type="single" width="18"/>
            <w10:borderright type="single" width="18"/>
          </v:shape>
          <o:OLEObject Type="Embed" ProgID="Visio.Drawing.11" ShapeID="_x0000_i1026" DrawAspect="Content" ObjectID="_1506957981" r:id="rId13"/>
        </w:object>
      </w:r>
    </w:p>
    <w:p w:rsidR="00460456" w:rsidRDefault="00460456" w:rsidP="00460456">
      <w:pPr>
        <w:spacing w:after="0" w:line="240" w:lineRule="auto"/>
      </w:pPr>
    </w:p>
    <w:p w:rsidR="00AC71FC" w:rsidRDefault="00AC71FC" w:rsidP="00460456">
      <w:pPr>
        <w:spacing w:after="0" w:line="240" w:lineRule="auto"/>
        <w:rPr>
          <w:b/>
        </w:rPr>
      </w:pPr>
    </w:p>
    <w:p w:rsidR="00AC71FC" w:rsidRDefault="00AC71FC" w:rsidP="00460456">
      <w:pPr>
        <w:spacing w:after="0" w:line="240" w:lineRule="auto"/>
        <w:rPr>
          <w:b/>
        </w:rPr>
      </w:pPr>
    </w:p>
    <w:p w:rsidR="00AC71FC" w:rsidRDefault="00AC71FC" w:rsidP="00460456">
      <w:pPr>
        <w:spacing w:after="0" w:line="240" w:lineRule="auto"/>
        <w:rPr>
          <w:b/>
        </w:rPr>
      </w:pPr>
    </w:p>
    <w:p w:rsidR="00AC71FC" w:rsidRDefault="00AC71FC" w:rsidP="00460456">
      <w:pPr>
        <w:spacing w:after="0" w:line="240" w:lineRule="auto"/>
        <w:rPr>
          <w:b/>
        </w:rPr>
      </w:pPr>
    </w:p>
    <w:p w:rsidR="00AC71FC" w:rsidRDefault="00AC71FC" w:rsidP="00460456">
      <w:pPr>
        <w:spacing w:after="0" w:line="240" w:lineRule="auto"/>
        <w:rPr>
          <w:b/>
        </w:rPr>
      </w:pPr>
    </w:p>
    <w:p w:rsidR="00AC71FC" w:rsidRPr="00D1189B" w:rsidRDefault="00AC71FC" w:rsidP="00E23022">
      <w:pPr>
        <w:spacing w:after="0" w:line="240" w:lineRule="auto"/>
      </w:pPr>
    </w:p>
    <w:p w:rsidR="007C6321" w:rsidRDefault="007C6321">
      <w:bookmarkStart w:id="0" w:name="_GoBack"/>
      <w:bookmarkEnd w:id="0"/>
    </w:p>
    <w:sectPr w:rsidR="007C6321" w:rsidSect="00C5278C">
      <w:footerReference w:type="default" r:id="rId14"/>
      <w:pgSz w:w="12240" w:h="15840"/>
      <w:pgMar w:top="720" w:right="720" w:bottom="720" w:left="72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553BF" w:rsidRDefault="002553BF" w:rsidP="001202D6">
      <w:pPr>
        <w:spacing w:after="0" w:line="240" w:lineRule="auto"/>
      </w:pPr>
      <w:r>
        <w:separator/>
      </w:r>
    </w:p>
  </w:endnote>
  <w:endnote w:type="continuationSeparator" w:id="0">
    <w:p w:rsidR="002553BF" w:rsidRDefault="002553BF" w:rsidP="001202D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870802593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1202D6" w:rsidRDefault="001202D6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AC71FC">
          <w:rPr>
            <w:noProof/>
          </w:rPr>
          <w:t>5</w:t>
        </w:r>
        <w:r>
          <w:rPr>
            <w:noProof/>
          </w:rPr>
          <w:fldChar w:fldCharType="end"/>
        </w:r>
      </w:p>
    </w:sdtContent>
  </w:sdt>
  <w:p w:rsidR="001202D6" w:rsidRDefault="001202D6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553BF" w:rsidRDefault="002553BF" w:rsidP="001202D6">
      <w:pPr>
        <w:spacing w:after="0" w:line="240" w:lineRule="auto"/>
      </w:pPr>
      <w:r>
        <w:separator/>
      </w:r>
    </w:p>
  </w:footnote>
  <w:footnote w:type="continuationSeparator" w:id="0">
    <w:p w:rsidR="002553BF" w:rsidRDefault="002553BF" w:rsidP="001202D6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2123C0"/>
    <w:multiLevelType w:val="hybridMultilevel"/>
    <w:tmpl w:val="8208DF56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>
      <w:start w:val="1"/>
      <w:numFmt w:val="lowerRoman"/>
      <w:lvlText w:val="%3."/>
      <w:lvlJc w:val="right"/>
      <w:pPr>
        <w:ind w:left="1800" w:hanging="180"/>
      </w:pPr>
    </w:lvl>
    <w:lvl w:ilvl="3" w:tplc="0409000F">
      <w:start w:val="1"/>
      <w:numFmt w:val="decimal"/>
      <w:lvlText w:val="%4."/>
      <w:lvlJc w:val="left"/>
      <w:pPr>
        <w:ind w:left="2520" w:hanging="360"/>
      </w:pPr>
    </w:lvl>
    <w:lvl w:ilvl="4" w:tplc="04090019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">
    <w:nsid w:val="05F2321E"/>
    <w:multiLevelType w:val="hybridMultilevel"/>
    <w:tmpl w:val="12DCF0B2"/>
    <w:lvl w:ilvl="0" w:tplc="A76093D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E155CF2"/>
    <w:multiLevelType w:val="hybridMultilevel"/>
    <w:tmpl w:val="67D8618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F4A4ECA"/>
    <w:multiLevelType w:val="hybridMultilevel"/>
    <w:tmpl w:val="67D86182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">
    <w:nsid w:val="1E64088B"/>
    <w:multiLevelType w:val="hybridMultilevel"/>
    <w:tmpl w:val="C6368D0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EA37EEB"/>
    <w:multiLevelType w:val="hybridMultilevel"/>
    <w:tmpl w:val="67D8618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1F104F3E"/>
    <w:multiLevelType w:val="hybridMultilevel"/>
    <w:tmpl w:val="6366A8A2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7">
    <w:nsid w:val="272A3A18"/>
    <w:multiLevelType w:val="hybridMultilevel"/>
    <w:tmpl w:val="50A8C9A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29DB6A0D"/>
    <w:multiLevelType w:val="hybridMultilevel"/>
    <w:tmpl w:val="978EADE0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9">
    <w:nsid w:val="338C4156"/>
    <w:multiLevelType w:val="hybridMultilevel"/>
    <w:tmpl w:val="7CB8352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35831C1B"/>
    <w:multiLevelType w:val="hybridMultilevel"/>
    <w:tmpl w:val="50A8C9A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397E60FA"/>
    <w:multiLevelType w:val="hybridMultilevel"/>
    <w:tmpl w:val="67D86182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2">
    <w:nsid w:val="3C6E7E43"/>
    <w:multiLevelType w:val="hybridMultilevel"/>
    <w:tmpl w:val="67D8618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45185A85"/>
    <w:multiLevelType w:val="hybridMultilevel"/>
    <w:tmpl w:val="DC1EF68C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4">
    <w:nsid w:val="46EC0051"/>
    <w:multiLevelType w:val="hybridMultilevel"/>
    <w:tmpl w:val="7DBACA9E"/>
    <w:lvl w:ilvl="0" w:tplc="0409000F">
      <w:start w:val="1"/>
      <w:numFmt w:val="decimal"/>
      <w:lvlText w:val="%1."/>
      <w:lvlJc w:val="left"/>
      <w:pPr>
        <w:ind w:left="2880" w:hanging="360"/>
      </w:pPr>
    </w:lvl>
    <w:lvl w:ilvl="1" w:tplc="04090019" w:tentative="1">
      <w:start w:val="1"/>
      <w:numFmt w:val="lowerLetter"/>
      <w:lvlText w:val="%2."/>
      <w:lvlJc w:val="left"/>
      <w:pPr>
        <w:ind w:left="3600" w:hanging="360"/>
      </w:pPr>
    </w:lvl>
    <w:lvl w:ilvl="2" w:tplc="0409001B" w:tentative="1">
      <w:start w:val="1"/>
      <w:numFmt w:val="lowerRoman"/>
      <w:lvlText w:val="%3."/>
      <w:lvlJc w:val="right"/>
      <w:pPr>
        <w:ind w:left="4320" w:hanging="180"/>
      </w:pPr>
    </w:lvl>
    <w:lvl w:ilvl="3" w:tplc="0409000F" w:tentative="1">
      <w:start w:val="1"/>
      <w:numFmt w:val="decimal"/>
      <w:lvlText w:val="%4."/>
      <w:lvlJc w:val="left"/>
      <w:pPr>
        <w:ind w:left="5040" w:hanging="360"/>
      </w:pPr>
    </w:lvl>
    <w:lvl w:ilvl="4" w:tplc="04090019" w:tentative="1">
      <w:start w:val="1"/>
      <w:numFmt w:val="lowerLetter"/>
      <w:lvlText w:val="%5."/>
      <w:lvlJc w:val="left"/>
      <w:pPr>
        <w:ind w:left="5760" w:hanging="360"/>
      </w:pPr>
    </w:lvl>
    <w:lvl w:ilvl="5" w:tplc="0409001B" w:tentative="1">
      <w:start w:val="1"/>
      <w:numFmt w:val="lowerRoman"/>
      <w:lvlText w:val="%6."/>
      <w:lvlJc w:val="right"/>
      <w:pPr>
        <w:ind w:left="6480" w:hanging="180"/>
      </w:pPr>
    </w:lvl>
    <w:lvl w:ilvl="6" w:tplc="0409000F" w:tentative="1">
      <w:start w:val="1"/>
      <w:numFmt w:val="decimal"/>
      <w:lvlText w:val="%7."/>
      <w:lvlJc w:val="left"/>
      <w:pPr>
        <w:ind w:left="7200" w:hanging="360"/>
      </w:pPr>
    </w:lvl>
    <w:lvl w:ilvl="7" w:tplc="04090019" w:tentative="1">
      <w:start w:val="1"/>
      <w:numFmt w:val="lowerLetter"/>
      <w:lvlText w:val="%8."/>
      <w:lvlJc w:val="left"/>
      <w:pPr>
        <w:ind w:left="7920" w:hanging="360"/>
      </w:pPr>
    </w:lvl>
    <w:lvl w:ilvl="8" w:tplc="0409001B" w:tentative="1">
      <w:start w:val="1"/>
      <w:numFmt w:val="lowerRoman"/>
      <w:lvlText w:val="%9."/>
      <w:lvlJc w:val="right"/>
      <w:pPr>
        <w:ind w:left="8640" w:hanging="180"/>
      </w:pPr>
    </w:lvl>
  </w:abstractNum>
  <w:abstractNum w:abstractNumId="15">
    <w:nsid w:val="4BBE7A29"/>
    <w:multiLevelType w:val="hybridMultilevel"/>
    <w:tmpl w:val="02DE407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4D7E0E3E"/>
    <w:multiLevelType w:val="hybridMultilevel"/>
    <w:tmpl w:val="02DE4072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7">
    <w:nsid w:val="4F872B50"/>
    <w:multiLevelType w:val="hybridMultilevel"/>
    <w:tmpl w:val="67D8618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54307E5D"/>
    <w:multiLevelType w:val="hybridMultilevel"/>
    <w:tmpl w:val="02DE407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58B032AA"/>
    <w:multiLevelType w:val="hybridMultilevel"/>
    <w:tmpl w:val="50A8C9AC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0">
    <w:nsid w:val="62DC4ABC"/>
    <w:multiLevelType w:val="hybridMultilevel"/>
    <w:tmpl w:val="96F83BAE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1">
    <w:nsid w:val="68C50AF2"/>
    <w:multiLevelType w:val="hybridMultilevel"/>
    <w:tmpl w:val="459AB4B2"/>
    <w:lvl w:ilvl="0" w:tplc="0409000F">
      <w:start w:val="1"/>
      <w:numFmt w:val="decimal"/>
      <w:lvlText w:val="%1."/>
      <w:lvlJc w:val="left"/>
      <w:pPr>
        <w:ind w:left="2520" w:hanging="360"/>
      </w:pPr>
    </w:lvl>
    <w:lvl w:ilvl="1" w:tplc="04090019" w:tentative="1">
      <w:start w:val="1"/>
      <w:numFmt w:val="lowerLetter"/>
      <w:lvlText w:val="%2."/>
      <w:lvlJc w:val="left"/>
      <w:pPr>
        <w:ind w:left="3240" w:hanging="360"/>
      </w:pPr>
    </w:lvl>
    <w:lvl w:ilvl="2" w:tplc="0409001B" w:tentative="1">
      <w:start w:val="1"/>
      <w:numFmt w:val="lowerRoman"/>
      <w:lvlText w:val="%3."/>
      <w:lvlJc w:val="right"/>
      <w:pPr>
        <w:ind w:left="3960" w:hanging="180"/>
      </w:pPr>
    </w:lvl>
    <w:lvl w:ilvl="3" w:tplc="0409000F" w:tentative="1">
      <w:start w:val="1"/>
      <w:numFmt w:val="decimal"/>
      <w:lvlText w:val="%4."/>
      <w:lvlJc w:val="left"/>
      <w:pPr>
        <w:ind w:left="4680" w:hanging="360"/>
      </w:pPr>
    </w:lvl>
    <w:lvl w:ilvl="4" w:tplc="04090019" w:tentative="1">
      <w:start w:val="1"/>
      <w:numFmt w:val="lowerLetter"/>
      <w:lvlText w:val="%5."/>
      <w:lvlJc w:val="left"/>
      <w:pPr>
        <w:ind w:left="5400" w:hanging="360"/>
      </w:pPr>
    </w:lvl>
    <w:lvl w:ilvl="5" w:tplc="0409001B" w:tentative="1">
      <w:start w:val="1"/>
      <w:numFmt w:val="lowerRoman"/>
      <w:lvlText w:val="%6."/>
      <w:lvlJc w:val="right"/>
      <w:pPr>
        <w:ind w:left="6120" w:hanging="180"/>
      </w:pPr>
    </w:lvl>
    <w:lvl w:ilvl="6" w:tplc="0409000F" w:tentative="1">
      <w:start w:val="1"/>
      <w:numFmt w:val="decimal"/>
      <w:lvlText w:val="%7."/>
      <w:lvlJc w:val="left"/>
      <w:pPr>
        <w:ind w:left="6840" w:hanging="360"/>
      </w:pPr>
    </w:lvl>
    <w:lvl w:ilvl="7" w:tplc="04090019" w:tentative="1">
      <w:start w:val="1"/>
      <w:numFmt w:val="lowerLetter"/>
      <w:lvlText w:val="%8."/>
      <w:lvlJc w:val="left"/>
      <w:pPr>
        <w:ind w:left="7560" w:hanging="360"/>
      </w:pPr>
    </w:lvl>
    <w:lvl w:ilvl="8" w:tplc="0409001B" w:tentative="1">
      <w:start w:val="1"/>
      <w:numFmt w:val="lowerRoman"/>
      <w:lvlText w:val="%9."/>
      <w:lvlJc w:val="right"/>
      <w:pPr>
        <w:ind w:left="8280" w:hanging="180"/>
      </w:pPr>
    </w:lvl>
  </w:abstractNum>
  <w:abstractNum w:abstractNumId="22">
    <w:nsid w:val="7746184F"/>
    <w:multiLevelType w:val="hybridMultilevel"/>
    <w:tmpl w:val="50A8C9A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78EF2D0A"/>
    <w:multiLevelType w:val="hybridMultilevel"/>
    <w:tmpl w:val="3F8E979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7FCE5C7F"/>
    <w:multiLevelType w:val="hybridMultilevel"/>
    <w:tmpl w:val="50A8C9A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6"/>
  </w:num>
  <w:num w:numId="2">
    <w:abstractNumId w:val="11"/>
  </w:num>
  <w:num w:numId="3">
    <w:abstractNumId w:val="20"/>
  </w:num>
  <w:num w:numId="4">
    <w:abstractNumId w:val="19"/>
  </w:num>
  <w:num w:numId="5">
    <w:abstractNumId w:val="2"/>
  </w:num>
  <w:num w:numId="6">
    <w:abstractNumId w:val="0"/>
  </w:num>
  <w:num w:numId="7">
    <w:abstractNumId w:val="18"/>
  </w:num>
  <w:num w:numId="8">
    <w:abstractNumId w:val="17"/>
  </w:num>
  <w:num w:numId="9">
    <w:abstractNumId w:val="4"/>
  </w:num>
  <w:num w:numId="10">
    <w:abstractNumId w:val="10"/>
  </w:num>
  <w:num w:numId="11">
    <w:abstractNumId w:val="7"/>
  </w:num>
  <w:num w:numId="12">
    <w:abstractNumId w:val="24"/>
  </w:num>
  <w:num w:numId="13">
    <w:abstractNumId w:val="22"/>
  </w:num>
  <w:num w:numId="14">
    <w:abstractNumId w:val="12"/>
  </w:num>
  <w:num w:numId="15">
    <w:abstractNumId w:val="15"/>
  </w:num>
  <w:num w:numId="16">
    <w:abstractNumId w:val="3"/>
  </w:num>
  <w:num w:numId="17">
    <w:abstractNumId w:val="5"/>
  </w:num>
  <w:num w:numId="18">
    <w:abstractNumId w:val="9"/>
  </w:num>
  <w:num w:numId="19">
    <w:abstractNumId w:val="13"/>
  </w:num>
  <w:num w:numId="20">
    <w:abstractNumId w:val="6"/>
  </w:num>
  <w:num w:numId="21">
    <w:abstractNumId w:val="8"/>
  </w:num>
  <w:num w:numId="22">
    <w:abstractNumId w:val="14"/>
  </w:num>
  <w:num w:numId="23">
    <w:abstractNumId w:val="21"/>
  </w:num>
  <w:num w:numId="24">
    <w:abstractNumId w:val="1"/>
  </w:num>
  <w:num w:numId="25">
    <w:abstractNumId w:val="2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2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A7BAE"/>
    <w:rsid w:val="0003047D"/>
    <w:rsid w:val="0004309A"/>
    <w:rsid w:val="00075A9E"/>
    <w:rsid w:val="000E708A"/>
    <w:rsid w:val="001202D6"/>
    <w:rsid w:val="00146CE8"/>
    <w:rsid w:val="001F2F06"/>
    <w:rsid w:val="00201E35"/>
    <w:rsid w:val="002553BF"/>
    <w:rsid w:val="00270641"/>
    <w:rsid w:val="002B02BA"/>
    <w:rsid w:val="002C56C0"/>
    <w:rsid w:val="002C6284"/>
    <w:rsid w:val="00322406"/>
    <w:rsid w:val="00332898"/>
    <w:rsid w:val="003A1DD9"/>
    <w:rsid w:val="003B4270"/>
    <w:rsid w:val="003B7C3D"/>
    <w:rsid w:val="003F4BF6"/>
    <w:rsid w:val="004245AD"/>
    <w:rsid w:val="00436198"/>
    <w:rsid w:val="00450400"/>
    <w:rsid w:val="00454C56"/>
    <w:rsid w:val="00460456"/>
    <w:rsid w:val="00507228"/>
    <w:rsid w:val="00511A57"/>
    <w:rsid w:val="005249F9"/>
    <w:rsid w:val="00583303"/>
    <w:rsid w:val="00585057"/>
    <w:rsid w:val="005A2F35"/>
    <w:rsid w:val="005E1F5E"/>
    <w:rsid w:val="005E7209"/>
    <w:rsid w:val="006C1786"/>
    <w:rsid w:val="006C6E65"/>
    <w:rsid w:val="00710E33"/>
    <w:rsid w:val="007254BD"/>
    <w:rsid w:val="00746C58"/>
    <w:rsid w:val="00766CAD"/>
    <w:rsid w:val="00767D1E"/>
    <w:rsid w:val="007722E2"/>
    <w:rsid w:val="00786728"/>
    <w:rsid w:val="007B4EB7"/>
    <w:rsid w:val="007B793B"/>
    <w:rsid w:val="007C6321"/>
    <w:rsid w:val="007E1194"/>
    <w:rsid w:val="008D4AB6"/>
    <w:rsid w:val="008F45BC"/>
    <w:rsid w:val="0091515B"/>
    <w:rsid w:val="00947862"/>
    <w:rsid w:val="009C3C6C"/>
    <w:rsid w:val="00A03F43"/>
    <w:rsid w:val="00A14221"/>
    <w:rsid w:val="00A739E9"/>
    <w:rsid w:val="00AA039B"/>
    <w:rsid w:val="00AA1DB4"/>
    <w:rsid w:val="00AC71FC"/>
    <w:rsid w:val="00B314F6"/>
    <w:rsid w:val="00B72C35"/>
    <w:rsid w:val="00B97C36"/>
    <w:rsid w:val="00BA407B"/>
    <w:rsid w:val="00C41339"/>
    <w:rsid w:val="00C5278C"/>
    <w:rsid w:val="00C64E26"/>
    <w:rsid w:val="00CE0697"/>
    <w:rsid w:val="00CE35D4"/>
    <w:rsid w:val="00D1189B"/>
    <w:rsid w:val="00D869FB"/>
    <w:rsid w:val="00E23022"/>
    <w:rsid w:val="00E37F42"/>
    <w:rsid w:val="00E42947"/>
    <w:rsid w:val="00F06F21"/>
    <w:rsid w:val="00F15557"/>
    <w:rsid w:val="00F84DFC"/>
    <w:rsid w:val="00F8652E"/>
    <w:rsid w:val="00FA7BA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D1189B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FA7BA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746C5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746C58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2C56C0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D1189B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er">
    <w:name w:val="header"/>
    <w:basedOn w:val="Normal"/>
    <w:link w:val="HeaderChar"/>
    <w:uiPriority w:val="99"/>
    <w:unhideWhenUsed/>
    <w:rsid w:val="001202D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1202D6"/>
  </w:style>
  <w:style w:type="paragraph" w:styleId="Footer">
    <w:name w:val="footer"/>
    <w:basedOn w:val="Normal"/>
    <w:link w:val="FooterChar"/>
    <w:uiPriority w:val="99"/>
    <w:unhideWhenUsed/>
    <w:rsid w:val="001202D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1202D6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D1189B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FA7BA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746C5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746C58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2C56C0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D1189B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er">
    <w:name w:val="header"/>
    <w:basedOn w:val="Normal"/>
    <w:link w:val="HeaderChar"/>
    <w:uiPriority w:val="99"/>
    <w:unhideWhenUsed/>
    <w:rsid w:val="001202D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1202D6"/>
  </w:style>
  <w:style w:type="paragraph" w:styleId="Footer">
    <w:name w:val="footer"/>
    <w:basedOn w:val="Normal"/>
    <w:link w:val="FooterChar"/>
    <w:uiPriority w:val="99"/>
    <w:unhideWhenUsed/>
    <w:rsid w:val="001202D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1202D6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oleObject" Target="embeddings/oleObject2.bin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03</TotalTime>
  <Pages>5</Pages>
  <Words>711</Words>
  <Characters>4058</Characters>
  <Application>Microsoft Office Word</Application>
  <DocSecurity>0</DocSecurity>
  <Lines>33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Rockwell Collins</Company>
  <LinksUpToDate>false</LinksUpToDate>
  <CharactersWithSpaces>476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ockwell User</dc:creator>
  <cp:lastModifiedBy>Rockwell User</cp:lastModifiedBy>
  <cp:revision>65</cp:revision>
  <cp:lastPrinted>2015-10-20T17:11:00Z</cp:lastPrinted>
  <dcterms:created xsi:type="dcterms:W3CDTF">2015-10-10T16:23:00Z</dcterms:created>
  <dcterms:modified xsi:type="dcterms:W3CDTF">2015-10-21T23:40:00Z</dcterms:modified>
</cp:coreProperties>
</file>